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51055791"/>
        <w:docPartObj>
          <w:docPartGallery w:val="Cover Pages"/>
          <w:docPartUnique/>
        </w:docPartObj>
      </w:sdtPr>
      <w:sdtEndPr/>
      <w:sdtContent>
        <w:p w14:paraId="69DC4810" w14:textId="0AB9565E" w:rsidR="005D7358" w:rsidRDefault="00DF26BA" w:rsidP="00337DDB">
          <w:pPr>
            <w:tabs>
              <w:tab w:val="left" w:pos="3834"/>
            </w:tabs>
          </w:pPr>
          <w:r>
            <w:rPr>
              <w:noProof/>
              <w:color w:val="FFFFFF" w:themeColor="background1"/>
              <w:sz w:val="48"/>
              <w:szCs w:val="48"/>
            </w:rPr>
            <w:drawing>
              <wp:anchor distT="0" distB="0" distL="114300" distR="114300" simplePos="0" relativeHeight="251644416" behindDoc="1" locked="0" layoutInCell="1" allowOverlap="1" wp14:anchorId="3E4407D7" wp14:editId="673F85F5">
                <wp:simplePos x="0" y="0"/>
                <wp:positionH relativeFrom="page">
                  <wp:align>left</wp:align>
                </wp:positionH>
                <wp:positionV relativeFrom="paragraph">
                  <wp:posOffset>-453390</wp:posOffset>
                </wp:positionV>
                <wp:extent cx="3500059" cy="1337733"/>
                <wp:effectExtent l="0" t="0" r="0" b="0"/>
                <wp:wrapNone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00059" cy="13377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C06234">
            <w:rPr>
              <w:noProof/>
            </w:rPr>
            <w:pict w14:anchorId="156C7F0A">
              <v:group id="Groupe 48" o:spid="_x0000_s2054" style="position:absolute;margin-left:-1.35pt;margin-top:-8.65pt;width:594.65pt;height:802.65pt;z-index:-251724288;mso-position-horizontal-relative:page;mso-position-vertical-relative:page" coordorigin="-2289" coordsize="73339,86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">
                <v:group id="Groupe 2" o:spid="_x0000_s2055" style="position:absolute;left:25241;width:43291;height:44910" coordsize="43291,44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Forme libre 56" o:spid="_x0000_s2056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" path="m4,1786l,1782,1776,r5,5l4,1786xe" fillcolor="#f46917" stroked="f">
                    <v:path arrowok="t" o:connecttype="custom" o:connectlocs="6350,2835275;0,2828925;2819400,0;2827338,7938;6350,2835275" o:connectangles="0,0,0,0,0"/>
                  </v:shape>
                  <v:shape id="Forme libre 57" o:spid="_x0000_s2057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" path="m5,2234l,2229,2229,r5,5l5,2234xe" fillcolor="#bc0f7a" stroked="f">
                    <v:path arrowok="t" o:connecttype="custom" o:connectlocs="7938,3546475;0,3538538;3538538,0;3546475,7938;7938,3546475" o:connectangles="0,0,0,0,0"/>
                  </v:shape>
                  <v:shape id="Forme libre 58" o:spid="_x0000_s2058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" path="m9,2197l,2193,2188,r9,10l9,2197xe" fillcolor="#bc0f7a" stroked="f">
                    <v:path arrowok="t" o:connecttype="custom" o:connectlocs="14288,3487738;0,3481388;3473450,0;3487738,15875;14288,3487738" o:connectangles="0,0,0,0,0"/>
                  </v:shape>
                  <v:shape id="Forme libre 59" o:spid="_x0000_s2059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" path="m9,1966l,1957,1952,r9,9l9,1966xe" fillcolor="#f46917" stroked="f">
                    <v:path arrowok="t" o:connecttype="custom" o:connectlocs="14288,3121025;0,3106738;3098800,0;3113088,14288;14288,3121025" o:connectangles="0,0,0,0,0"/>
                  </v:shape>
                  <v:shape id="Forme libre 60" o:spid="_x0000_s2060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" path="m,2732r,-4l2722,r5,5l,2732xe" fillcolor="#f46917" stroked="f">
                    <v:path arrowok="t" o:connecttype="custom" o:connectlocs="0,4337050;0,4330700;4321175,0;4329113,7938;0,4337050" o:connectangles="0,0,0,0,0"/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61" o:spid="_x0000_s2061" type="#_x0000_t202" style="position:absolute;left:-2289;top:48387;width:73339;height:3789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" filled="f" stroked="f" strokeweight=".5pt">
                  <v:textbox style="mso-next-textbox:#Zone de texte 61" inset="54pt,0,1in,0">
                    <w:txbxContent>
                      <w:sdt>
                        <w:sdtPr>
                          <w:rPr>
                            <w:rFonts w:ascii="Segoe UI" w:eastAsiaTheme="majorEastAsia" w:hAnsi="Segoe UI" w:cs="Segoe UI"/>
                            <w:caps/>
                            <w:color w:val="000000" w:themeColor="text1"/>
                            <w:sz w:val="108"/>
                            <w:szCs w:val="108"/>
                          </w:rPr>
                          <w:alias w:val="Titre"/>
                          <w:tag w:val=""/>
                          <w:id w:val="184104676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668A22F3" w14:textId="78DB921B" w:rsidR="005D7358" w:rsidRPr="00D66526" w:rsidRDefault="00FF2EBF" w:rsidP="00D66526">
                            <w:pPr>
                              <w:pStyle w:val="Sansinterligne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000000" w:themeColor="text1"/>
                                <w:sz w:val="112"/>
                                <w:szCs w:val="112"/>
                              </w:rPr>
                            </w:pPr>
                            <w:r>
                              <w:rPr>
                                <w:rFonts w:ascii="Segoe UI" w:eastAsiaTheme="majorEastAsia" w:hAnsi="Segoe UI" w:cs="Segoe UI"/>
                                <w:color w:val="000000" w:themeColor="text1"/>
                                <w:sz w:val="108"/>
                                <w:szCs w:val="108"/>
                              </w:rPr>
                              <w:t>Java</w:t>
                            </w:r>
                            <w:r>
                              <w:rPr>
                                <w:rFonts w:ascii="Segoe UI" w:eastAsiaTheme="majorEastAsia" w:hAnsi="Segoe UI" w:cs="Segoe UI"/>
                                <w:caps/>
                                <w:color w:val="000000" w:themeColor="text1"/>
                                <w:sz w:val="108"/>
                                <w:szCs w:val="108"/>
                              </w:rPr>
                              <w:t>fft</w:t>
                            </w:r>
                          </w:p>
                        </w:sdtContent>
                      </w:sdt>
                      <w:sdt>
                        <w:sdtPr>
                          <w:rPr>
                            <w:rFonts w:ascii="Segoe UI" w:hAnsi="Segoe UI" w:cs="Segoe UI"/>
                            <w:color w:val="000000" w:themeColor="text1"/>
                            <w:sz w:val="40"/>
                            <w:szCs w:val="40"/>
                          </w:rPr>
                          <w:alias w:val="Sous-titre"/>
                          <w:tag w:val=""/>
                          <w:id w:val="-1686441493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5C6BB44B" w14:textId="42913833" w:rsidR="005D7358" w:rsidRPr="00D66526" w:rsidRDefault="00DF26BA" w:rsidP="00D66526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UI" w:hAnsi="Segoe UI" w:cs="Segoe UI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color w:val="000000" w:themeColor="text1"/>
                                <w:sz w:val="40"/>
                                <w:szCs w:val="40"/>
                              </w:rPr>
                              <w:t>LACHAUD Samuel / PAZOLA Loïs – Info S5 TP4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  <w:r w:rsidR="003928F5">
            <w:rPr>
              <w:noProof/>
            </w:rPr>
            <w:drawing>
              <wp:anchor distT="0" distB="0" distL="114300" distR="114300" simplePos="0" relativeHeight="251586042" behindDoc="1" locked="0" layoutInCell="1" allowOverlap="1" wp14:anchorId="45C0C986" wp14:editId="681DAE55">
                <wp:simplePos x="0" y="0"/>
                <wp:positionH relativeFrom="page">
                  <wp:align>left</wp:align>
                </wp:positionH>
                <wp:positionV relativeFrom="paragraph">
                  <wp:posOffset>-896408</wp:posOffset>
                </wp:positionV>
                <wp:extent cx="7543800" cy="12069391"/>
                <wp:effectExtent l="0" t="0" r="0" b="889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37DDB">
            <w:tab/>
          </w:r>
        </w:p>
        <w:p w14:paraId="0F272E07" w14:textId="3027B4E7" w:rsidR="00C34DE9" w:rsidRDefault="00BE28E3" w:rsidP="00337DDB">
          <w:pPr>
            <w:tabs>
              <w:tab w:val="left" w:pos="7481"/>
            </w:tabs>
          </w:pPr>
          <w:r>
            <w:rPr>
              <w:noProof/>
            </w:rPr>
            <w:drawing>
              <wp:anchor distT="0" distB="0" distL="114300" distR="114300" simplePos="0" relativeHeight="251674112" behindDoc="1" locked="0" layoutInCell="1" allowOverlap="1" wp14:anchorId="5C6A1AB3" wp14:editId="6EB3F9D0">
                <wp:simplePos x="0" y="0"/>
                <wp:positionH relativeFrom="column">
                  <wp:posOffset>0</wp:posOffset>
                </wp:positionH>
                <wp:positionV relativeFrom="paragraph">
                  <wp:posOffset>979465</wp:posOffset>
                </wp:positionV>
                <wp:extent cx="2346960" cy="1210310"/>
                <wp:effectExtent l="0" t="0" r="0" b="0"/>
                <wp:wrapNone/>
                <wp:docPr id="22" name="Imag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2" name="Image 22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6960" cy="1210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A03A8">
            <w:rPr>
              <w:noProof/>
            </w:rPr>
            <w:drawing>
              <wp:anchor distT="0" distB="0" distL="114300" distR="114300" simplePos="0" relativeHeight="251651584" behindDoc="1" locked="0" layoutInCell="1" allowOverlap="1" wp14:anchorId="61DA138E" wp14:editId="2B2DCB74">
                <wp:simplePos x="0" y="0"/>
                <wp:positionH relativeFrom="page">
                  <wp:posOffset>1855470</wp:posOffset>
                </wp:positionH>
                <wp:positionV relativeFrom="paragraph">
                  <wp:posOffset>4353560</wp:posOffset>
                </wp:positionV>
                <wp:extent cx="3681095" cy="3655695"/>
                <wp:effectExtent l="0" t="0" r="0" b="1905"/>
                <wp:wrapTight wrapText="bothSides">
                  <wp:wrapPolygon edited="0">
                    <wp:start x="8943" y="0"/>
                    <wp:lineTo x="7825" y="113"/>
                    <wp:lineTo x="4471" y="1463"/>
                    <wp:lineTo x="4136" y="2026"/>
                    <wp:lineTo x="2459" y="3602"/>
                    <wp:lineTo x="1230" y="5403"/>
                    <wp:lineTo x="335" y="7204"/>
                    <wp:lineTo x="0" y="9005"/>
                    <wp:lineTo x="0" y="12607"/>
                    <wp:lineTo x="447" y="14408"/>
                    <wp:lineTo x="1230" y="16208"/>
                    <wp:lineTo x="2459" y="18009"/>
                    <wp:lineTo x="4471" y="19810"/>
                    <wp:lineTo x="4583" y="20148"/>
                    <wp:lineTo x="8160" y="21499"/>
                    <wp:lineTo x="8943" y="21499"/>
                    <wp:lineTo x="12520" y="21499"/>
                    <wp:lineTo x="13302" y="21499"/>
                    <wp:lineTo x="16879" y="20148"/>
                    <wp:lineTo x="16991" y="19810"/>
                    <wp:lineTo x="19003" y="18009"/>
                    <wp:lineTo x="20344" y="16208"/>
                    <wp:lineTo x="21015" y="14408"/>
                    <wp:lineTo x="21462" y="12607"/>
                    <wp:lineTo x="21462" y="9005"/>
                    <wp:lineTo x="21127" y="7204"/>
                    <wp:lineTo x="20233" y="5403"/>
                    <wp:lineTo x="19003" y="3602"/>
                    <wp:lineTo x="17326" y="2026"/>
                    <wp:lineTo x="16991" y="1463"/>
                    <wp:lineTo x="13637" y="113"/>
                    <wp:lineTo x="12520" y="0"/>
                    <wp:lineTo x="8943" y="0"/>
                  </wp:wrapPolygon>
                </wp:wrapTight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Imag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81095" cy="3655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D7358">
            <w:br w:type="page"/>
          </w:r>
        </w:p>
        <w:p w14:paraId="20BAF32B" w14:textId="68DE7BAE" w:rsidR="00C34DE9" w:rsidRDefault="00BE28E3">
          <w:r>
            <w:rPr>
              <w:noProof/>
            </w:rPr>
            <w:lastRenderedPageBreak/>
            <w:drawing>
              <wp:anchor distT="0" distB="0" distL="114300" distR="114300" simplePos="0" relativeHeight="251664896" behindDoc="1" locked="0" layoutInCell="1" allowOverlap="1" wp14:anchorId="2EA473D4" wp14:editId="32C0BDBF">
                <wp:simplePos x="0" y="0"/>
                <wp:positionH relativeFrom="page">
                  <wp:posOffset>-5080</wp:posOffset>
                </wp:positionH>
                <wp:positionV relativeFrom="paragraph">
                  <wp:posOffset>-867978</wp:posOffset>
                </wp:positionV>
                <wp:extent cx="7543800" cy="12068810"/>
                <wp:effectExtent l="0" t="0" r="0" b="0"/>
                <wp:wrapNone/>
                <wp:docPr id="6" name="Imag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C06234">
            <w:rPr>
              <w:noProof/>
            </w:rPr>
            <w:pict w14:anchorId="1CE10F6A">
              <v:shape id="_x0000_s2062" type="#_x0000_t202" style="position:absolute;margin-left:9.2pt;margin-top:235.6pt;width:85.05pt;height:85.05pt;z-index:251719168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2">
                  <w:txbxContent>
                    <w:p w14:paraId="3CEC76CD" w14:textId="1A52DFB1" w:rsidR="00A5009F" w:rsidRPr="00DC0659" w:rsidRDefault="00A5009F" w:rsidP="00A5009F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DC0659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C06234">
            <w:rPr>
              <w:noProof/>
            </w:rPr>
            <w:pict w14:anchorId="1CE10F6A">
              <v:shape id="_x0000_s2066" type="#_x0000_t202" style="position:absolute;margin-left:48.75pt;margin-top:340.7pt;width:85.05pt;height:85.05pt;z-index:251720192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6">
                  <w:txbxContent>
                    <w:p w14:paraId="2B45F880" w14:textId="13F0DCCA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C06234">
            <w:rPr>
              <w:noProof/>
            </w:rPr>
            <w:pict w14:anchorId="1CE10F6A">
              <v:shape id="_x0000_s2068" type="#_x0000_t202" style="position:absolute;margin-left:9.05pt;margin-top:549.05pt;width:85.05pt;height:85.05pt;z-index:251722240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8">
                  <w:txbxContent>
                    <w:p w14:paraId="10B879BD" w14:textId="2C19FC15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V</w:t>
                      </w:r>
                    </w:p>
                  </w:txbxContent>
                </v:textbox>
                <w10:wrap type="square"/>
              </v:shape>
            </w:pict>
          </w:r>
          <w:r w:rsidR="00C06234">
            <w:rPr>
              <w:noProof/>
            </w:rPr>
            <w:pict w14:anchorId="1CE10F6A">
              <v:shape id="_x0000_s2067" type="#_x0000_t202" style="position:absolute;margin-left:49.15pt;margin-top:444.65pt;width:85.05pt;height:85.05pt;z-index:251721216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7">
                  <w:txbxContent>
                    <w:p w14:paraId="49F0CC60" w14:textId="140160F2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I</w:t>
                      </w:r>
                    </w:p>
                  </w:txbxContent>
                </v:textbox>
                <w10:wrap type="square"/>
              </v:shape>
            </w:pict>
          </w:r>
          <w:r w:rsidR="00A5009F" w:rsidRPr="009A30A2">
            <w:rPr>
              <w:noProof/>
              <w:color w:val="BC0F7A"/>
            </w:rPr>
            <w:drawing>
              <wp:anchor distT="0" distB="0" distL="114300" distR="114300" simplePos="0" relativeHeight="251668992" behindDoc="1" locked="0" layoutInCell="1" allowOverlap="1" wp14:anchorId="72DFB33D" wp14:editId="35DA6CDF">
                <wp:simplePos x="0" y="0"/>
                <wp:positionH relativeFrom="margin">
                  <wp:posOffset>6824</wp:posOffset>
                </wp:positionH>
                <wp:positionV relativeFrom="paragraph">
                  <wp:posOffset>2572793</wp:posOffset>
                </wp:positionV>
                <wp:extent cx="6768465" cy="5716270"/>
                <wp:effectExtent l="0" t="0" r="51435" b="0"/>
                <wp:wrapNone/>
                <wp:docPr id="13" name="Diagramme 13"/>
                <wp:cNvGraphicFramePr/>
                <a:graphic xmlns:a="http://schemas.openxmlformats.org/drawingml/2006/main">
                  <a:graphicData uri="http://schemas.openxmlformats.org/drawingml/2006/diagram">
                    <dgm:relIds xmlns:dgm="http://schemas.openxmlformats.org/drawingml/2006/diagram" xmlns:r="http://schemas.openxmlformats.org/officeDocument/2006/relationships" r:dm="rId12" r:lo="rId13" r:qs="rId14" r:cs="rId15"/>
                  </a:graphicData>
                </a:graphic>
              </wp:anchor>
            </w:drawing>
          </w:r>
          <w:r w:rsidR="00C06234">
            <w:rPr>
              <w:noProof/>
            </w:rPr>
            <w:pict w14:anchorId="3A03931A">
              <v:shape id="Zone de texte 2" o:spid="_x0000_s2052" type="#_x0000_t202" style="position:absolute;margin-left:126.85pt;margin-top:14.1pt;width:308.9pt;height:92.7pt;z-index:251635200;visibility:visible;mso-wrap-style:square;mso-width-percent:0;mso-height-percent:200;mso-wrap-distance-left:9pt;mso-wrap-distance-top:3.6pt;mso-wrap-distance-right:9pt;mso-wrap-distance-bottom:3.6pt;mso-position-horizontal-relative:text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" filled="f" stroked="f">
                <v:textbox style="mso-next-textbox:#Zone de texte 2;mso-fit-shape-to-text:t">
                  <w:txbxContent>
                    <w:p w14:paraId="51DF9EE9" w14:textId="1FF595C3" w:rsidR="00AA1C19" w:rsidRPr="00AA1C19" w:rsidRDefault="00AA1C19" w:rsidP="00AA1C19">
                      <w:pPr>
                        <w:jc w:val="center"/>
                        <w:rPr>
                          <w:rFonts w:ascii="Segoe UI" w:hAnsi="Segoe UI" w:cs="Segoe UI"/>
                          <w:sz w:val="108"/>
                          <w:szCs w:val="108"/>
                        </w:rPr>
                      </w:pPr>
                      <w:r w:rsidRPr="00AA1C19">
                        <w:rPr>
                          <w:rFonts w:ascii="Segoe UI" w:hAnsi="Segoe UI" w:cs="Segoe UI"/>
                          <w:sz w:val="108"/>
                          <w:szCs w:val="108"/>
                        </w:rPr>
                        <w:t>SOMMAIRE</w:t>
                      </w:r>
                    </w:p>
                  </w:txbxContent>
                </v:textbox>
                <w10:wrap type="square"/>
              </v:shape>
            </w:pict>
          </w:r>
          <w:r w:rsidR="00C06234">
            <w:rPr>
              <w:noProof/>
            </w:rPr>
            <w:pict w14:anchorId="6FE2DEA1">
              <v:shape id="Demi-cadre 25" o:spid="_x0000_s2051" style="position:absolute;margin-left:5.4pt;margin-top:7.8pt;width:281.6pt;height:65pt;z-index:2517150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" path="m,l3576320,,2805301,177970r-2659732,l145569,791899,,825500,,xe" fillcolor="#4d8199" stroked="f" strokeweight="1pt">
                <v:fill color2="#f7971b" rotate="t" colors="0 #4d8199;38666f #f7971b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06234">
            <w:rPr>
              <w:noProof/>
            </w:rPr>
            <w:pict w14:anchorId="49713D4B">
              <v:shape id="Demi-cadre 24" o:spid="_x0000_s2050" style="position:absolute;margin-left:236.95pt;margin-top:40.1pt;width:281.6pt;height:65pt;rotation:180;z-index:25167513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" path="m,l3576320,,2805301,177970r-2659732,l145569,791899,,825500,,xe" fillcolor="#4d8199" stroked="f" strokeweight="1pt">
                <v:fill color2="#f7971b" rotate="t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34DE9">
            <w:rPr>
              <w:noProof/>
            </w:rPr>
            <w:drawing>
              <wp:anchor distT="0" distB="0" distL="114300" distR="114300" simplePos="0" relativeHeight="251658752" behindDoc="1" locked="0" layoutInCell="1" allowOverlap="1" wp14:anchorId="48917397" wp14:editId="676B165D">
                <wp:simplePos x="0" y="0"/>
                <wp:positionH relativeFrom="column">
                  <wp:posOffset>0</wp:posOffset>
                </wp:positionH>
                <wp:positionV relativeFrom="paragraph">
                  <wp:posOffset>4493172</wp:posOffset>
                </wp:positionV>
                <wp:extent cx="6645910" cy="4241165"/>
                <wp:effectExtent l="0" t="0" r="0" b="0"/>
                <wp:wrapNone/>
                <wp:docPr id="1" name="Image 1" descr="Une image contenant texte&#10;&#10;Description générée automatique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 2" descr="Une image contenant texte&#10;&#10;Description générée automatiquement"/>
                        <pic:cNvPicPr/>
                      </pic:nvPicPr>
                      <pic:blipFill>
                        <a:blip r:embed="rId1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42411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34DE9">
            <w:br w:type="page"/>
          </w:r>
        </w:p>
        <w:p w14:paraId="505EEDF9" w14:textId="437F49FE" w:rsidR="00C34DE9" w:rsidRDefault="00C06234" w:rsidP="00337DDB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452EC458">
              <v:shape id="_x0000_s2075" type="#_x0000_t202" style="position:absolute;margin-left:5.55pt;margin-top:.3pt;width:508.4pt;height:59.85pt;z-index:2517314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75">
                  <w:txbxContent>
                    <w:p w14:paraId="5D64557E" w14:textId="77777777" w:rsidR="00BE28E3" w:rsidRPr="00BE28E3" w:rsidRDefault="00BE28E3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BE28E3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Introduction</w:t>
                      </w:r>
                    </w:p>
                    <w:p w14:paraId="6D3098F0" w14:textId="77777777" w:rsidR="007F373C" w:rsidRPr="00B56C95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07F71EB9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2072" type="#_x0000_t15" style="position:absolute;margin-left:.8pt;margin-top:.4pt;width:514.1pt;height:64.05pt;z-index:25159014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19840" behindDoc="1" locked="0" layoutInCell="1" allowOverlap="1" wp14:anchorId="5C405E34" wp14:editId="7916A4F2">
                <wp:simplePos x="0" y="0"/>
                <wp:positionH relativeFrom="page">
                  <wp:posOffset>0</wp:posOffset>
                </wp:positionH>
                <wp:positionV relativeFrom="paragraph">
                  <wp:posOffset>-816543</wp:posOffset>
                </wp:positionV>
                <wp:extent cx="7543800" cy="12069391"/>
                <wp:effectExtent l="0" t="0" r="0" b="0"/>
                <wp:wrapNone/>
                <wp:docPr id="21" name="Imag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737B7058" w14:textId="0BB22AE6" w:rsidR="00C34DE9" w:rsidRDefault="007F373C">
          <w:r>
            <w:rPr>
              <w:noProof/>
            </w:rPr>
            <w:drawing>
              <wp:anchor distT="0" distB="0" distL="114300" distR="114300" simplePos="0" relativeHeight="251683328" behindDoc="1" locked="0" layoutInCell="1" allowOverlap="1" wp14:anchorId="2FE0269F" wp14:editId="4A101532">
                <wp:simplePos x="0" y="0"/>
                <wp:positionH relativeFrom="column">
                  <wp:posOffset>-6622214</wp:posOffset>
                </wp:positionH>
                <wp:positionV relativeFrom="paragraph">
                  <wp:posOffset>5253589</wp:posOffset>
                </wp:positionV>
                <wp:extent cx="7532314" cy="4235116"/>
                <wp:effectExtent l="0" t="0" r="0" b="0"/>
                <wp:wrapNone/>
                <wp:docPr id="28" name="Imag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Image 28"/>
                        <pic:cNvPicPr/>
                      </pic:nvPicPr>
                      <pic:blipFill rotWithShape="1">
                        <a:blip r:embed="rId1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6" r="2055"/>
                        <a:stretch/>
                      </pic:blipFill>
                      <pic:spPr bwMode="auto">
                        <a:xfrm>
                          <a:off x="0" y="0"/>
                          <a:ext cx="7553819" cy="424720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C06234">
            <w:rPr>
              <w:noProof/>
            </w:rPr>
            <w:pict w14:anchorId="4EEAFDEB">
              <v:shape id="_x0000_s2074" type="#_x0000_t202" style="position:absolute;margin-left:-9.15pt;margin-top:58.5pt;width:540.75pt;height:293.2pt;z-index:251730432;visibility:visible;mso-wrap-style:square;mso-width-percent:0;mso-height-percent:200;mso-wrap-distance-left:9pt;mso-wrap-distance-top:3.6pt;mso-wrap-distance-right:9pt;mso-wrap-distance-bottom:3.6pt;mso-position-horizontal-relative:margin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" filled="f" stroked="f">
                <v:textbox style="mso-next-textbox:#_x0000_s2074;mso-fit-shape-to-text:t">
                  <w:txbxContent>
                    <w:p w14:paraId="67755693" w14:textId="77777777" w:rsidR="006878FF" w:rsidRDefault="00BE28E3" w:rsidP="00BE28E3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fin de mener à bien le projet d’outils mathématiques, nous avons choisis d’utiliser le langage</w:t>
                      </w:r>
                      <w:r w:rsid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JAVA.</w:t>
                      </w:r>
                    </w:p>
                    <w:p w14:paraId="42529217" w14:textId="62AB7A07" w:rsidR="00BE28E3" w:rsidRPr="006878FF" w:rsidRDefault="00BE28E3" w:rsidP="006878FF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Cependant dans JAVA, il n’existe pas de bibliothèques pour la gestion des nombres complexes. Ainsi nous avons donc créé une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dans notre projet.</w:t>
                      </w:r>
                    </w:p>
                    <w:p w14:paraId="5C0AB612" w14:textId="6FA99E81" w:rsidR="00BE28E3" w:rsidRPr="006878FF" w:rsidRDefault="00BE28E3" w:rsidP="00BE28E3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La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composée de deux attributs :</w:t>
                      </w:r>
                    </w:p>
                    <w:p w14:paraId="532CBA9B" w14:textId="4B3C3407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 double real = 0; // désigne la partie Réelle du complexe.</w:t>
                      </w:r>
                    </w:p>
                    <w:p w14:paraId="5B18C011" w14:textId="5FA4D88B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Double imag = 0; // désigne la partie Imaginaire du complexe.</w:t>
                      </w:r>
                    </w:p>
                    <w:p w14:paraId="5932B166" w14:textId="67B7D0E9" w:rsidR="00BE28E3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  <w:r>
                        <w:rPr>
                          <w:rFonts w:ascii="Segoe UI" w:hAnsi="Segoe UI" w:cs="Segoe UI"/>
                        </w:rPr>
                        <w:t>Nous avons ensuite ajouté quelques opérations afin de pouvoir effectuer les calculs élémentaires :</w:t>
                      </w:r>
                    </w:p>
                    <w:p w14:paraId="554C1BF2" w14:textId="27E97C25" w:rsidR="006878FF" w:rsidRPr="006878FF" w:rsidRDefault="007F373C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</w:t>
                      </w:r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add(Complexe c)</w:t>
                      </w:r>
                      <w:r w:rsid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     // ajout d’un complexe c à celui que l’on a.</w:t>
                      </w:r>
                    </w:p>
                    <w:p w14:paraId="04C52FA2" w14:textId="24164F55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inus(Complexe c)    // retrait d’un complexe c à celui que l’on a.</w:t>
                      </w:r>
                    </w:p>
                    <w:p w14:paraId="202572FF" w14:textId="088BF510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ultiply(Complexe c) // multiplie le complexe que l’on a par c.</w:t>
                      </w:r>
                    </w:p>
                    <w:p w14:paraId="7C4527B2" w14:textId="58AE6C8D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divide(Complexe c)   // divise le complexe que l’on a par c.</w:t>
                      </w:r>
                    </w:p>
                    <w:p w14:paraId="11D65F34" w14:textId="77777777" w:rsidR="006878FF" w:rsidRPr="006878FF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</w:p>
                  </w:txbxContent>
                </v:textbox>
                <w10:wrap type="square" anchorx="margin"/>
              </v:shape>
            </w:pict>
          </w:r>
          <w:r w:rsidR="00C06234">
            <w:rPr>
              <w:noProof/>
            </w:rPr>
            <w:pict w14:anchorId="07F71EB9">
              <v:shape id="_x0000_s2076" type="#_x0000_t15" style="position:absolute;margin-left:.8pt;margin-top:335.8pt;width:514.1pt;height:64.05pt;z-index:25158809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C06234">
            <w:rPr>
              <w:noProof/>
            </w:rPr>
            <w:pict w14:anchorId="452EC458">
              <v:shape id="_x0000_s2069" type="#_x0000_t202" style="position:absolute;margin-left:-.85pt;margin-top:338.95pt;width:508.4pt;height:59.85pt;z-index:25172736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69">
                  <w:txbxContent>
                    <w:p w14:paraId="25C540FB" w14:textId="77777777" w:rsidR="007F373C" w:rsidRPr="007F373C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7F373C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Transformée 1D</w:t>
                      </w:r>
                    </w:p>
                    <w:p w14:paraId="2D57480D" w14:textId="4250209E" w:rsidR="00BE28E3" w:rsidRPr="00B56C95" w:rsidRDefault="00BE28E3" w:rsidP="00BE28E3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 w:rsidR="00C34DE9">
            <w:br w:type="page"/>
          </w:r>
        </w:p>
        <w:p w14:paraId="3460A6BA" w14:textId="77777777" w:rsidR="005013C1" w:rsidRDefault="005013C1" w:rsidP="0032561A">
          <w:pPr>
            <w:tabs>
              <w:tab w:val="left" w:pos="7481"/>
            </w:tabs>
          </w:pPr>
          <w:r>
            <w:rPr>
              <w:noProof/>
            </w:rPr>
            <w:lastRenderedPageBreak/>
            <w:drawing>
              <wp:anchor distT="0" distB="0" distL="114300" distR="114300" simplePos="0" relativeHeight="251738624" behindDoc="1" locked="0" layoutInCell="1" allowOverlap="1" wp14:anchorId="66F7BC31" wp14:editId="48FB873B">
                <wp:simplePos x="0" y="0"/>
                <wp:positionH relativeFrom="page">
                  <wp:posOffset>125104</wp:posOffset>
                </wp:positionH>
                <wp:positionV relativeFrom="paragraph">
                  <wp:posOffset>-645994</wp:posOffset>
                </wp:positionV>
                <wp:extent cx="7543800" cy="12068810"/>
                <wp:effectExtent l="0" t="0" r="0" b="0"/>
                <wp:wrapNone/>
                <wp:docPr id="31" name="Image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2561A">
            <w:rPr>
              <w:noProof/>
            </w:rPr>
            <w:drawing>
              <wp:anchor distT="0" distB="0" distL="114300" distR="114300" simplePos="0" relativeHeight="251639296" behindDoc="1" locked="0" layoutInCell="1" allowOverlap="1" wp14:anchorId="5924F826" wp14:editId="11C01F1D">
                <wp:simplePos x="0" y="0"/>
                <wp:positionH relativeFrom="page">
                  <wp:posOffset>-25400</wp:posOffset>
                </wp:positionH>
                <wp:positionV relativeFrom="paragraph">
                  <wp:posOffset>-796290</wp:posOffset>
                </wp:positionV>
                <wp:extent cx="7543800" cy="12068810"/>
                <wp:effectExtent l="0" t="0" r="0" b="0"/>
                <wp:wrapNone/>
                <wp:docPr id="12" name="Imag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C06234">
            <w:rPr>
              <w:rFonts w:ascii="Segoe UI" w:hAnsi="Segoe UI" w:cs="Segoe UI"/>
              <w:noProof/>
            </w:rPr>
            <w:pict w14:anchorId="35707BBD">
              <v:shape id="_x0000_s2080" type="#_x0000_t202" style="position:absolute;margin-left:26.9pt;margin-top:514.6pt;width:541.5pt;height:74.3pt;z-index:25173657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80">
                  <w:txbxContent>
                    <w:p w14:paraId="44E587E2" w14:textId="77777777" w:rsidR="0032561A" w:rsidRDefault="00C0623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2i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 </w:t>
                      </w: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θ=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sensTransformee * 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oMath>
                    </w:p>
                    <w:p w14:paraId="349AC976" w14:textId="77777777" w:rsidR="0032561A" w:rsidRDefault="00C0623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Complexe(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 xml:space="preserve">*ReelleTableau,  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θ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*ImaginaireTableau</m:t>
                                </m:r>
                              </m:e>
                            </m:func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Segoe UI"/>
                                <w:sz w:val="32"/>
                                <w:szCs w:val="32"/>
                              </w:rPr>
                              <m:t>)</m:t>
                            </m:r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2C10B65A" w14:textId="77777777" w:rsidR="0032561A" w:rsidRDefault="0032561A" w:rsidP="0032561A"/>
                  </w:txbxContent>
                </v:textbox>
                <w10:wrap type="square" anchorx="page"/>
              </v:shape>
            </w:pict>
          </w:r>
          <w:r w:rsidR="00C06234">
            <w:rPr>
              <w:noProof/>
            </w:rPr>
            <w:pict w14:anchorId="35707BBD">
              <v:shape id="_x0000_s2078" type="#_x0000_t202" style="position:absolute;margin-left:73.4pt;margin-top:174.4pt;width:448.2pt;height:100.7pt;z-index:251735552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78">
                  <w:txbxContent>
                    <w:p w14:paraId="48B3C4A4" w14:textId="7AF205B9" w:rsidR="0032561A" w:rsidRDefault="00C06234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x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="0032561A"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u = 0..N-1.</w:t>
                      </w:r>
                    </w:p>
                    <w:p w14:paraId="338BA8C3" w14:textId="77777777" w:rsidR="0032561A" w:rsidRDefault="0032561A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(</m:t>
                        </m:r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)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g(x)</m:t>
                        </m:r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32"/>
                                <w:szCs w:val="3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*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u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acc>
                              <m:ac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g</m:t>
                                </m:r>
                              </m:e>
                            </m:acc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u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x = 0..N-1.</w:t>
                      </w:r>
                    </w:p>
                    <w:p w14:paraId="6913429E" w14:textId="48D0524C" w:rsidR="0032561A" w:rsidRDefault="0032561A"/>
                  </w:txbxContent>
                </v:textbox>
                <w10:wrap type="square" anchorx="page"/>
              </v:shape>
            </w:pict>
          </w:r>
          <w:r w:rsidR="00C06234">
            <w:rPr>
              <w:noProof/>
            </w:rPr>
            <w:pict w14:anchorId="4EEAFDEB">
              <v:shape id="_x0000_s2077" type="#_x0000_t202" style="position:absolute;margin-left:0;margin-top:.6pt;width:540.75pt;height:710.4pt;z-index:25173350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-relative:text;mso-width-percent:0;mso-height-percent:200;mso-width-relative:margin;mso-height-relative:margin;v-text-anchor:top" filled="f" stroked="f">
                <v:textbox style="mso-next-textbox:#_x0000_s2077;mso-fit-shape-to-text:t">
                  <w:txbxContent>
                    <w:p w14:paraId="0338F646" w14:textId="3D41F74F" w:rsidR="009B43D3" w:rsidRDefault="009B43D3" w:rsidP="00554EB1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tre méthode de transformée 1D est composée d’un tableau en une dimension qui stocke des nombres complexes précédemment vus.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Nous avons également un paramètre sensTransformée :</w:t>
                      </w:r>
                    </w:p>
                    <w:p w14:paraId="26B966D2" w14:textId="0BB0C19A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-1 alors nous sommes en train de faire une Transformée de Fourier 1D.</w:t>
                      </w:r>
                    </w:p>
                    <w:p w14:paraId="1718C459" w14:textId="25D6F212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+1 alors nous sommes en train de faire la Transformée de Fourier 1D Inverse.</w:t>
                      </w:r>
                    </w:p>
                    <w:p w14:paraId="42115A94" w14:textId="751C0E50" w:rsidR="00803A42" w:rsidRDefault="00803A42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Voici la formule de la transformée 1D et de </w:t>
                      </w:r>
                      <w:r w:rsidR="003F2029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inverse :</w:t>
                      </w:r>
                    </w:p>
                    <w:p w14:paraId="67B9BC43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2DBA7C6D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61083C1C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4256414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F6FB489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CCB0B99" w14:textId="76410C87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us pouvons donc voir que la différence entre ces deux formules sont le signe du -2 dans l’exp() et le 1/N qui multiplie la somme.</w:t>
                      </w:r>
                    </w:p>
                    <w:p w14:paraId="7BB16923" w14:textId="0F1A109E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avons donc décidé de mettre la transformée inverse directement dans la même 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méthode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que la transformée 1D.</w:t>
                      </w:r>
                    </w:p>
                    <w:p w14:paraId="15A09AB4" w14:textId="4D5BBB7D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53348AEB" w14:textId="6F01D2F2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somme est représentée par une boucle for avec j allant de 0 à N – 1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, de la même manière, l</w:t>
                      </w:r>
                      <w:r w:rsidR="0032561A" w:rsidRPr="00365E1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 deuxième boucle for représente le par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cours du tableau de complexes.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7C3E299" w14:textId="1CDA31AD" w:rsidR="00365E11" w:rsidRPr="0032561A" w:rsidRDefault="00365E11" w:rsidP="0032561A">
                      <w:pPr>
                        <w:pStyle w:val="PrformatHTML"/>
                        <w:numPr>
                          <w:ilvl w:val="0"/>
                          <w:numId w:val="33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rPr>
                          <w:rFonts w:ascii="Consolas" w:hAnsi="Consolas"/>
                          <w:sz w:val="17"/>
                          <w:szCs w:val="17"/>
                          <w:lang w:val="en-US"/>
                        </w:rPr>
                      </w:pP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</w:rPr>
                        <w:t> 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f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or(int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= 0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&lt; N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++) {//code }</w:t>
                      </w:r>
                    </w:p>
                    <w:p w14:paraId="365BF6CF" w14:textId="0C5F9C5C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Puisque nous utilisons la classe Complexe, nous avons besoin de décomposer la formule suivante :</w:t>
                      </w:r>
                    </w:p>
                    <w:p w14:paraId="4AFE39C2" w14:textId="15FA9422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91188DC" w14:textId="40BC35B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F658680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B266735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7AA415B4" w14:textId="417A47EF" w:rsidR="00103D42" w:rsidRDefault="00365E11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partie réelle du complexe est donc cos(θ)</w:t>
                      </w:r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* ReelleTableau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04C308BB" w14:textId="2E63E4FF" w:rsidR="00365E11" w:rsidRDefault="00103D42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partie imaginaire sin(θ) * ImaginaireTableau.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br/>
                      </w:r>
                    </w:p>
                    <w:p w14:paraId="4954DA96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nfin, pour chacune des cases du tableau, si SensTransformee est dans le sens inverse, on divise la somme à mettre dans la case par la taille du tableau N (pareil que de multiplier par 1/N).</w:t>
                      </w:r>
                    </w:p>
                  </w:txbxContent>
                </v:textbox>
                <w10:wrap type="square" anchorx="page"/>
              </v:shape>
            </w:pict>
          </w:r>
        </w:p>
      </w:sdtContent>
    </w:sdt>
    <w:p w14:paraId="6840702F" w14:textId="44CA4557" w:rsidR="0079421F" w:rsidRDefault="0079421F" w:rsidP="0032561A">
      <w:pPr>
        <w:tabs>
          <w:tab w:val="left" w:pos="7481"/>
        </w:tabs>
      </w:pPr>
      <w:r>
        <w:rPr>
          <w:rFonts w:ascii="Segoe UI" w:hAnsi="Segoe UI" w:cs="Segoe UI"/>
          <w:noProof/>
          <w:sz w:val="24"/>
          <w:szCs w:val="24"/>
        </w:rPr>
        <w:lastRenderedPageBreak/>
        <w:drawing>
          <wp:anchor distT="0" distB="0" distL="114300" distR="114300" simplePos="0" relativeHeight="251714048" behindDoc="0" locked="0" layoutInCell="1" allowOverlap="1" wp14:anchorId="323334B3" wp14:editId="75BA9439">
            <wp:simplePos x="0" y="0"/>
            <wp:positionH relativeFrom="page">
              <wp:posOffset>32945</wp:posOffset>
            </wp:positionH>
            <wp:positionV relativeFrom="paragraph">
              <wp:posOffset>338455</wp:posOffset>
            </wp:positionV>
            <wp:extent cx="7516495" cy="10097770"/>
            <wp:effectExtent l="0" t="0" r="0" b="0"/>
            <wp:wrapNone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 32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6495" cy="1009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06234">
        <w:rPr>
          <w:rFonts w:ascii="Segoe UI" w:hAnsi="Segoe UI" w:cs="Segoe UI"/>
          <w:noProof/>
          <w:sz w:val="24"/>
          <w:szCs w:val="24"/>
        </w:rPr>
        <w:pict w14:anchorId="452EC458">
          <v:shape id="_x0000_s2081" type="#_x0000_t202" style="position:absolute;margin-left:.15pt;margin-top:-20.45pt;width:508.4pt;height:59.85pt;z-index:25174272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81">
              <w:txbxContent>
                <w:p w14:paraId="0DED4269" w14:textId="1511B7F8" w:rsidR="005013C1" w:rsidRPr="00B56C95" w:rsidRDefault="007F373C" w:rsidP="005013C1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 w:rsidR="005013C1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Rapide 1D</w:t>
                  </w:r>
                </w:p>
              </w:txbxContent>
            </v:textbox>
            <w10:wrap type="square" anchorx="page"/>
          </v:shape>
        </w:pict>
      </w:r>
      <w:r w:rsidR="00C06234">
        <w:rPr>
          <w:rFonts w:ascii="Segoe UI" w:hAnsi="Segoe UI" w:cs="Segoe UI"/>
          <w:noProof/>
          <w:sz w:val="24"/>
          <w:szCs w:val="24"/>
        </w:rPr>
        <w:pict w14:anchorId="07F71EB9">
          <v:shape id="_x0000_s2083" type="#_x0000_t15" style="position:absolute;margin-left:.15pt;margin-top:-23.1pt;width:514.1pt;height:64.05pt;z-index:251587067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drawing>
          <wp:anchor distT="0" distB="0" distL="114300" distR="114300" simplePos="0" relativeHeight="251693568" behindDoc="1" locked="0" layoutInCell="1" allowOverlap="1" wp14:anchorId="1693F495" wp14:editId="6DA58E52">
            <wp:simplePos x="0" y="0"/>
            <wp:positionH relativeFrom="page">
              <wp:posOffset>-16359</wp:posOffset>
            </wp:positionH>
            <wp:positionV relativeFrom="paragraph">
              <wp:posOffset>-638598</wp:posOffset>
            </wp:positionV>
            <wp:extent cx="7543800" cy="12069391"/>
            <wp:effectExtent l="0" t="0" r="0" b="0"/>
            <wp:wrapNone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F8BC7" w14:textId="683B015C" w:rsidR="0079421F" w:rsidRDefault="0079421F">
      <w:r>
        <w:br w:type="page"/>
      </w:r>
    </w:p>
    <w:p w14:paraId="5BDE3AE6" w14:textId="39F993F0" w:rsidR="001A4BE1" w:rsidRDefault="001A4BE1" w:rsidP="0032561A">
      <w:pPr>
        <w:tabs>
          <w:tab w:val="left" w:pos="7481"/>
        </w:tabs>
      </w:pPr>
      <w:r>
        <w:rPr>
          <w:noProof/>
        </w:rPr>
        <w:lastRenderedPageBreak/>
        <w:drawing>
          <wp:anchor distT="0" distB="0" distL="114300" distR="114300" simplePos="0" relativeHeight="251749888" behindDoc="1" locked="0" layoutInCell="1" allowOverlap="1" wp14:anchorId="36AD3D0C" wp14:editId="1D73A294">
            <wp:simplePos x="0" y="0"/>
            <wp:positionH relativeFrom="page">
              <wp:posOffset>12629</wp:posOffset>
            </wp:positionH>
            <wp:positionV relativeFrom="paragraph">
              <wp:posOffset>-10142220</wp:posOffset>
            </wp:positionV>
            <wp:extent cx="7543800" cy="1206881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7543800" cy="12068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6234">
        <w:rPr>
          <w:noProof/>
        </w:rPr>
        <w:pict w14:anchorId="70B57A7D">
          <v:shape id="_x0000_s2085" type="#_x0000_t202" style="position:absolute;margin-left:67.35pt;margin-top:44.3pt;width:459.3pt;height:65.45pt;z-index:25174784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>
            <v:textbox style="mso-next-textbox:#_x0000_s2085">
              <w:txbxContent>
                <w:p w14:paraId="504F01F6" w14:textId="6B4174E5" w:rsidR="000067F0" w:rsidRPr="009C28F3" w:rsidRDefault="00C06234" w:rsidP="000067F0">
                  <w:pPr>
                    <w:rPr>
                      <w:b/>
                      <w:bCs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 xml:space="preserve"> - 1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x</m:t>
                                      </m:r>
                                    </m:num>
                                    <m:den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      +       </m:t>
                          </m:r>
                        </m:e>
                      </m:nary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den>
                              </m:f>
                            </m:e>
                          </m:d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*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=0</m:t>
                              </m:r>
                            </m:sub>
                            <m:sup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</w:rPr>
                                <m:t xml:space="preserve"> - 1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x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* </m:t>
                              </m:r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x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x</m:t>
                                  </m:r>
                                </m:num>
                                <m:den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den>
                                  </m:f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func>
                    </m:oMath>
                  </m:oMathPara>
                </w:p>
                <w:p w14:paraId="08E14460" w14:textId="020B1BDA" w:rsidR="00393F24" w:rsidRPr="009C28F3" w:rsidRDefault="00393F24" w:rsidP="00393F24">
                  <w:pPr>
                    <w:rPr>
                      <w:lang w:val="en-US"/>
                    </w:rPr>
                  </w:pPr>
                </w:p>
              </w:txbxContent>
            </v:textbox>
            <w10:wrap type="square" anchorx="page"/>
          </v:shape>
        </w:pict>
      </w:r>
      <w:r w:rsidR="00C06234">
        <w:rPr>
          <w:noProof/>
        </w:rPr>
        <w:pict w14:anchorId="4EEAFDEB">
          <v:shape id="_x0000_s2084" type="#_x0000_t202" style="position:absolute;margin-left:0;margin-top:-19.55pt;width:540.75pt;height:816.75pt;z-index:251745792;visibility:visible;mso-wrap-style:square;mso-width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width-relative:margin;mso-height-relative:margin;v-text-anchor:top" filled="f" stroked="f">
            <v:textbox style="mso-next-textbox:#_x0000_s2084">
              <w:txbxContent>
                <w:p w14:paraId="39DB80E6" w14:textId="4136C2C9" w:rsidR="00D03DD3" w:rsidRDefault="00D03DD3" w:rsidP="009C28F3">
                  <w:pPr>
                    <w:ind w:firstLine="708"/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tre méthode de transformée 1D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 xml:space="preserve"> Rapid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composée d’un tableau en une dimension qui stocke des nombres complexes précédemment vus. Nous avons également un paramètre sensTransformée 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>comme la transformée 1D classique. Voici la formule</w:t>
                  </w:r>
                </w:p>
                <w:p w14:paraId="34ECC3E8" w14:textId="2A9C7634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7A2478A4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4BF6569B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31FC3C4C" w14:textId="6C422E04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TransformeeRapide1D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met en place le tableau et les données pour appel du calcul.</w:t>
                  </w:r>
                </w:p>
                <w:p w14:paraId="41EC4B03" w14:textId="137DBF50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InversionTableau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Inverse le sens du tableau (on le lis du dernier index au premier).</w:t>
                  </w:r>
                </w:p>
                <w:p w14:paraId="1766F043" w14:textId="1CD681E7" w:rsidR="00A05306" w:rsidRP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ffectue récursivement les calculs de la transformée rapide.</w:t>
                  </w:r>
                </w:p>
                <w:p w14:paraId="6516C6E6" w14:textId="1E0F4076" w:rsidR="00D03DD3" w:rsidRDefault="00A05306" w:rsidP="00D03DD3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4A28A4E4" w14:textId="1161FDA2" w:rsidR="00A05306" w:rsidRDefault="002E2249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a transformée rapide 1D ne peut s’effectuer (facilement) qu’avec des tailles de tableau de taille 2^n. Nous faisons alors une comparaison bit à bit entre N et N-1, si cette comparaison renvoie autre chose que 0, alors nous ne sommes pas sur une puissance de 2 et on lève une Exception :</w:t>
                  </w:r>
                </w:p>
                <w:p w14:paraId="65C8B12D" w14:textId="7FEF55A8" w:rsid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if(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(N &amp; (N - 1)) != 0)</w:t>
                  </w:r>
                </w:p>
                <w:p w14:paraId="6A66590D" w14:textId="139C146F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</w:t>
                  </w:r>
                </w:p>
                <w:p w14:paraId="00A5B5B9" w14:textId="36F29C01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throw new Exception("Le tableau doit avoir comme taille une puissance de 2 !");    </w:t>
                  </w:r>
                </w:p>
                <w:p w14:paraId="1E588ABF" w14:textId="2751B8B5" w:rsidR="000523B0" w:rsidRPr="00465D1E" w:rsidRDefault="00465D1E" w:rsidP="00465D1E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sz w:val="17"/>
                      <w:szCs w:val="17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  <w:r w:rsidRPr="00465D1E"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</w:p>
                <w:p w14:paraId="45F43A08" w14:textId="08B9A53A" w:rsidR="00465D1E" w:rsidRDefault="00465D1E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us pouvons découper la formule en deux parties, la première partie à gauche du « + » désigne la partie avec les rangs paire du tableau (</w:t>
                  </w:r>
                  <w:r w:rsidRPr="00465D1E">
                    <w:rPr>
                      <w:rFonts w:ascii="Segoe UI" w:hAnsi="Segoe UI" w:cs="Segoe UI"/>
                      <w:color w:val="FF0000"/>
                      <w:sz w:val="24"/>
                      <w:szCs w:val="24"/>
                    </w:rPr>
                    <w:t>en roug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, la seconde partie désigne les rangs impairs du tableau (</w:t>
                  </w:r>
                  <w:r w:rsidRPr="00465D1E">
                    <w:rPr>
                      <w:rFonts w:ascii="Segoe UI" w:hAnsi="Segoe UI" w:cs="Segoe UI"/>
                      <w:color w:val="7030A0"/>
                      <w:sz w:val="24"/>
                      <w:szCs w:val="24"/>
                    </w:rPr>
                    <w:t>en viole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.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On effectuera donc sur chaque branche (impaire et paire) les calculs. Ceux-ci sont récursifs, on appellera donc la méthode </w:t>
                  </w:r>
                  <w:r w:rsidR="00C52B5A"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dans elle-même.</w:t>
                  </w:r>
                </w:p>
                <w:p w14:paraId="3B70561F" w14:textId="2C29FE4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for(int i = 0; i &lt; tableauR1D.size(); i++) {</w:t>
                  </w:r>
                </w:p>
                <w:p w14:paraId="5FA4ADF7" w14:textId="1D7588E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f (i % 2 != 0) { // Si rang impair</w:t>
                  </w:r>
                </w:p>
                <w:p w14:paraId="4BB2BA3E" w14:textId="3164519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1.set(i / 2, tableauR1D.get(i));</w:t>
                  </w:r>
                </w:p>
                <w:p w14:paraId="229FAA60" w14:textId="09A8E7C0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6257F426" w14:textId="6C515DA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else { // Si rang pair</w:t>
                  </w:r>
                </w:p>
                <w:p w14:paraId="633E3663" w14:textId="46A05C0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   part2.set((i + 1 ) / 2, tableauR1D.get(i));</w:t>
                  </w:r>
                </w:p>
                <w:p w14:paraId="64B952F9" w14:textId="29890E3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34B10096" w14:textId="112A21CD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2404C257" w14:textId="67D96A8F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1 = CalculTransformeeRapide1D(part1, SensTransformee);</w:t>
                  </w:r>
                </w:p>
                <w:p w14:paraId="5504547F" w14:textId="4D89144A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2 = CalculTransformeeRapide1D(part2, SensTransformee);</w:t>
                  </w:r>
                </w:p>
                <w:p w14:paraId="343A4A8E" w14:textId="70BC293D" w:rsidR="00B202E1" w:rsidRPr="00B202E1" w:rsidRDefault="00B86E4A" w:rsidP="00B202E1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Calcul</w:t>
                  </w:r>
                  <w:r w:rsidR="00B202E1" w:rsidRPr="00B202E1"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3EF2C7C1" w14:textId="77777777" w:rsidR="00514033" w:rsidRDefault="00514033" w:rsidP="0051403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Pour voir le fonctionnement, nous allons faire l’algorithme à la main avec la formule suivante :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=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tf(x)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Z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nary>
                    </m:oMath>
                  </m:oMathPara>
                </w:p>
                <w:p w14:paraId="02E60259" w14:textId="69A97A09" w:rsidR="00514033" w:rsidRDefault="00514033" w:rsidP="0051403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un tableau de taille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 = 4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. Prenons un tableau 1D avec pour valeurs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[1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3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,2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0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]</w:t>
                  </w:r>
                  <w:r w:rsidRPr="0097481B">
                    <w:rPr>
                      <w:rFonts w:ascii="Segoe UI" w:hAnsi="Segoe UI" w:cs="Segoe UI"/>
                      <w:sz w:val="24"/>
                      <w:szCs w:val="24"/>
                    </w:rPr>
                    <w:t>.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="00C56337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la valeur qui parcours le tableau du rang 0 à N -1. On prend alors v comme variable pour la formule</w:t>
                  </w:r>
                  <m:oMath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exp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-2iπ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num>
                              <m:den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den>
                            </m:f>
                          </m:e>
                        </m:d>
                      </m:e>
                    </m:func>
                  </m:oMath>
                  <w:r>
                    <w:rPr>
                      <w:rFonts w:ascii="Segoe UI" w:eastAsiaTheme="minorEastAsia" w:hAnsi="Segoe UI" w:cs="Segoe UI"/>
                    </w:rPr>
                    <w:t xml:space="preserve">. On peut donc déterminer les sommes à la main : </w:t>
                  </w:r>
                </w:p>
                <w:p w14:paraId="4CF4C289" w14:textId="12735485" w:rsidR="00514033" w:rsidRPr="00C563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r w:rsidR="00C56337"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n=</w:t>
                  </w: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0) = tf(0) + tf(1) + tf(2) + tf(3)</w:t>
                  </w:r>
                </w:p>
                <w:p w14:paraId="64D7D012" w14:textId="77777777" w:rsidR="00514033" w:rsidRPr="002D35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1) = 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1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3</w:t>
                  </w:r>
                </w:p>
                <w:p w14:paraId="46562C43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2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4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</w:p>
                <w:p w14:paraId="72ECEB7E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3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3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9</w:t>
                  </w:r>
                </w:p>
                <w:p w14:paraId="42C37D9F" w14:textId="508F49F7" w:rsidR="00A05306" w:rsidRPr="00514033" w:rsidRDefault="00514033" w:rsidP="00D03DD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 w:rsidRPr="00F07EB4">
                    <w:rPr>
                      <w:rFonts w:ascii="Segoe UI" w:eastAsiaTheme="minorEastAsia" w:hAnsi="Segoe UI" w:cs="Segoe UI"/>
                    </w:rPr>
                    <w:t xml:space="preserve">Le pas entre les différents </w:t>
                  </w:r>
                  <w:r>
                    <w:rPr>
                      <w:rFonts w:ascii="Segoe UI" w:eastAsiaTheme="minorEastAsia" w:hAnsi="Segoe UI" w:cs="Segoe UI"/>
                    </w:rPr>
                    <w:t xml:space="preserve">exposants de </w:t>
                  </w:r>
                  <w:r w:rsidRPr="00F07EB4">
                    <w:rPr>
                      <w:rFonts w:ascii="Segoe UI" w:eastAsiaTheme="minorEastAsia" w:hAnsi="Segoe UI" w:cs="Segoe UI"/>
                    </w:rPr>
                    <w:t>w</w:t>
                  </w:r>
                  <w:r>
                    <w:rPr>
                      <w:rFonts w:ascii="Segoe UI" w:eastAsiaTheme="minorEastAsia" w:hAnsi="Segoe UI" w:cs="Segoe UI"/>
                    </w:rPr>
                    <w:t xml:space="preserve"> correspond avec la valeur n de X(n).</w:t>
                  </w:r>
                </w:p>
                <w:p w14:paraId="456F3087" w14:textId="022DD9C2" w:rsidR="00D03DD3" w:rsidRPr="00F07EB4" w:rsidRDefault="00D03DD3" w:rsidP="00D03DD3">
                  <w:pPr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</w:txbxContent>
            </v:textbox>
            <w10:wrap type="square" anchorx="page"/>
          </v:shape>
        </w:pict>
      </w:r>
    </w:p>
    <w:p w14:paraId="00DCFF57" w14:textId="4EDD79C2" w:rsidR="00993440" w:rsidRDefault="00993440" w:rsidP="00993440">
      <w:pPr>
        <w:tabs>
          <w:tab w:val="left" w:pos="9625"/>
        </w:tabs>
      </w:pPr>
      <w:r>
        <w:rPr>
          <w:noProof/>
        </w:rPr>
        <w:lastRenderedPageBreak/>
        <w:pict w14:anchorId="2BDFA4AE">
          <v:shape id="_x0000_s2087" type="#_x0000_t202" style="position:absolute;margin-left:-6.55pt;margin-top:-.15pt;width:536.7pt;height:722.45pt;z-index:25175193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087">
              <w:txbxContent>
                <w:p w14:paraId="75A26492" w14:textId="59C48B82" w:rsidR="00993440" w:rsidRDefault="00993440">
                  <w:r>
                    <w:t>On applique alors la Transformée de Fourier sur les rangs paires et impaires ce qui nous donne :</w:t>
                  </w:r>
                </w:p>
                <w:p w14:paraId="126BDBD7" w14:textId="420DFC0B" w:rsidR="00993440" w:rsidRDefault="00993440">
                  <w:r>
                    <w:object w:dxaOrig="12076" w:dyaOrig="4500" w14:anchorId="441C7AB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522.2pt;height:194.8pt">
                        <v:imagedata r:id="rId20" o:title=""/>
                      </v:shape>
                      <o:OLEObject Type="Embed" ProgID="Visio.Drawing.15" ShapeID="_x0000_i1025" DrawAspect="Content" ObjectID="_1699375766" r:id="rId21"/>
                    </w:object>
                  </w:r>
                </w:p>
                <w:p w14:paraId="604EEE61" w14:textId="26D34787" w:rsidR="00993440" w:rsidRDefault="00993440">
                  <w:r>
                    <w:t>dfsdfgsgsdg</w:t>
                  </w:r>
                </w:p>
              </w:txbxContent>
            </v:textbox>
            <w10:wrap type="square"/>
          </v:shape>
        </w:pict>
      </w:r>
      <w:r>
        <w:tab/>
      </w:r>
    </w:p>
    <w:p w14:paraId="5244166A" w14:textId="77777777" w:rsidR="00993440" w:rsidRDefault="00993440" w:rsidP="00993440"/>
    <w:p w14:paraId="7CD8E63E" w14:textId="69DE38B4" w:rsidR="001A4BE1" w:rsidRDefault="001A4BE1">
      <w:r w:rsidRPr="00993440">
        <w:br w:type="page"/>
      </w:r>
      <w:r>
        <w:lastRenderedPageBreak/>
        <w:t>wfvbsdgsdg</w:t>
      </w:r>
    </w:p>
    <w:p w14:paraId="013AAFD8" w14:textId="170D753B" w:rsidR="00C511C1" w:rsidRPr="0032561A" w:rsidRDefault="00C511C1" w:rsidP="0032561A">
      <w:pPr>
        <w:tabs>
          <w:tab w:val="left" w:pos="7481"/>
        </w:tabs>
      </w:pPr>
    </w:p>
    <w:sectPr w:rsidR="00C511C1" w:rsidRPr="0032561A" w:rsidSect="00DF26BA">
      <w:footerReference w:type="default" r:id="rId22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3F10D1" w14:textId="77777777" w:rsidR="00C06234" w:rsidRDefault="00C06234" w:rsidP="00337DDB">
      <w:pPr>
        <w:spacing w:after="0" w:line="240" w:lineRule="auto"/>
      </w:pPr>
      <w:r>
        <w:separator/>
      </w:r>
    </w:p>
  </w:endnote>
  <w:endnote w:type="continuationSeparator" w:id="0">
    <w:p w14:paraId="30A1D3CF" w14:textId="77777777" w:rsidR="00C06234" w:rsidRDefault="00C06234" w:rsidP="00337D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1727" w14:textId="6D95CAC0" w:rsidR="00337DDB" w:rsidRDefault="00337DDB">
    <w:pPr>
      <w:pStyle w:val="Pieddepage"/>
    </w:pPr>
  </w:p>
  <w:p w14:paraId="30D55B9A" w14:textId="16DF064D" w:rsidR="00337DDB" w:rsidRDefault="00337DDB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D6265" w14:textId="77777777" w:rsidR="00C06234" w:rsidRDefault="00C06234" w:rsidP="00337DDB">
      <w:pPr>
        <w:spacing w:after="0" w:line="240" w:lineRule="auto"/>
      </w:pPr>
      <w:r>
        <w:separator/>
      </w:r>
    </w:p>
  </w:footnote>
  <w:footnote w:type="continuationSeparator" w:id="0">
    <w:p w14:paraId="7405ACE1" w14:textId="77777777" w:rsidR="00C06234" w:rsidRDefault="00C06234" w:rsidP="00337D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C562D"/>
    <w:multiLevelType w:val="multilevel"/>
    <w:tmpl w:val="7CD2FD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C35E12"/>
    <w:multiLevelType w:val="hybridMultilevel"/>
    <w:tmpl w:val="6A584F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85F04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A70C41"/>
    <w:multiLevelType w:val="hybridMultilevel"/>
    <w:tmpl w:val="B784EDD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73C4556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BF35FF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4268DC"/>
    <w:multiLevelType w:val="hybridMultilevel"/>
    <w:tmpl w:val="067C1072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0E1444DC"/>
    <w:multiLevelType w:val="hybridMultilevel"/>
    <w:tmpl w:val="BEF2D19E"/>
    <w:lvl w:ilvl="0" w:tplc="4796BB1C">
      <w:start w:val="1"/>
      <w:numFmt w:val="upperRoman"/>
      <w:lvlText w:val="%1)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585137"/>
    <w:multiLevelType w:val="hybridMultilevel"/>
    <w:tmpl w:val="C52CCB6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0FC64766"/>
    <w:multiLevelType w:val="hybridMultilevel"/>
    <w:tmpl w:val="50B6C824"/>
    <w:lvl w:ilvl="0" w:tplc="92F09228">
      <w:numFmt w:val="bullet"/>
      <w:pStyle w:val="ROUGE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6B6F7A"/>
    <w:multiLevelType w:val="hybridMultilevel"/>
    <w:tmpl w:val="F38A76A0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24B4407A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9C7B4D"/>
    <w:multiLevelType w:val="hybridMultilevel"/>
    <w:tmpl w:val="F6D4CEE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3A7312"/>
    <w:multiLevelType w:val="hybridMultilevel"/>
    <w:tmpl w:val="79AC246C"/>
    <w:lvl w:ilvl="0" w:tplc="AB8C977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742A92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4302E8"/>
    <w:multiLevelType w:val="multilevel"/>
    <w:tmpl w:val="700AC0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3C416BB"/>
    <w:multiLevelType w:val="hybridMultilevel"/>
    <w:tmpl w:val="940AB586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6D375FE"/>
    <w:multiLevelType w:val="hybridMultilevel"/>
    <w:tmpl w:val="B29ECE6A"/>
    <w:lvl w:ilvl="0" w:tplc="557626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C081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6C8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1087F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C4BF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90B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8B476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F2F6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D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421C5B43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405C4D"/>
    <w:multiLevelType w:val="multilevel"/>
    <w:tmpl w:val="746814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2C96B7A"/>
    <w:multiLevelType w:val="hybridMultilevel"/>
    <w:tmpl w:val="50B45DF8"/>
    <w:lvl w:ilvl="0" w:tplc="A5CAD5E6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134708"/>
    <w:multiLevelType w:val="hybridMultilevel"/>
    <w:tmpl w:val="7C02C4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DA1ACD"/>
    <w:multiLevelType w:val="hybridMultilevel"/>
    <w:tmpl w:val="C9904CF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7926F18"/>
    <w:multiLevelType w:val="hybridMultilevel"/>
    <w:tmpl w:val="5C9E78F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4BD7303B"/>
    <w:multiLevelType w:val="hybridMultilevel"/>
    <w:tmpl w:val="1E3EA35A"/>
    <w:lvl w:ilvl="0" w:tplc="3A36AD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52EA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268B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FCA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8A004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AF46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B64C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F854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2CFD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 w15:restartNumberingAfterBreak="0">
    <w:nsid w:val="4C661E16"/>
    <w:multiLevelType w:val="multilevel"/>
    <w:tmpl w:val="CABE5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E7E6E10"/>
    <w:multiLevelType w:val="hybridMultilevel"/>
    <w:tmpl w:val="AFD890AA"/>
    <w:lvl w:ilvl="0" w:tplc="B8AE79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4261F9"/>
    <w:multiLevelType w:val="hybridMultilevel"/>
    <w:tmpl w:val="BFE07082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56D91964"/>
    <w:multiLevelType w:val="hybridMultilevel"/>
    <w:tmpl w:val="9AE8477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865F67"/>
    <w:multiLevelType w:val="hybridMultilevel"/>
    <w:tmpl w:val="85B878C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6D53BD"/>
    <w:multiLevelType w:val="multilevel"/>
    <w:tmpl w:val="831AE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2A34161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725A88"/>
    <w:multiLevelType w:val="hybridMultilevel"/>
    <w:tmpl w:val="BCEEA04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0E2155"/>
    <w:multiLevelType w:val="multilevel"/>
    <w:tmpl w:val="D6621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E1F6FFA"/>
    <w:multiLevelType w:val="hybridMultilevel"/>
    <w:tmpl w:val="1910E58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4D3EC5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2E1A04"/>
    <w:multiLevelType w:val="hybridMultilevel"/>
    <w:tmpl w:val="6236070C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7D044F0A"/>
    <w:multiLevelType w:val="hybridMultilevel"/>
    <w:tmpl w:val="0D64213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18"/>
  </w:num>
  <w:num w:numId="7">
    <w:abstractNumId w:val="31"/>
  </w:num>
  <w:num w:numId="8">
    <w:abstractNumId w:val="11"/>
  </w:num>
  <w:num w:numId="9">
    <w:abstractNumId w:val="7"/>
  </w:num>
  <w:num w:numId="10">
    <w:abstractNumId w:val="6"/>
  </w:num>
  <w:num w:numId="11">
    <w:abstractNumId w:val="36"/>
  </w:num>
  <w:num w:numId="12">
    <w:abstractNumId w:val="32"/>
  </w:num>
  <w:num w:numId="13">
    <w:abstractNumId w:val="16"/>
  </w:num>
  <w:num w:numId="14">
    <w:abstractNumId w:val="37"/>
  </w:num>
  <w:num w:numId="15">
    <w:abstractNumId w:val="26"/>
  </w:num>
  <w:num w:numId="16">
    <w:abstractNumId w:val="35"/>
  </w:num>
  <w:num w:numId="17">
    <w:abstractNumId w:val="14"/>
  </w:num>
  <w:num w:numId="18">
    <w:abstractNumId w:val="22"/>
  </w:num>
  <w:num w:numId="19">
    <w:abstractNumId w:val="21"/>
  </w:num>
  <w:num w:numId="20">
    <w:abstractNumId w:val="10"/>
  </w:num>
  <w:num w:numId="21">
    <w:abstractNumId w:val="23"/>
  </w:num>
  <w:num w:numId="22">
    <w:abstractNumId w:val="27"/>
  </w:num>
  <w:num w:numId="23">
    <w:abstractNumId w:val="34"/>
  </w:num>
  <w:num w:numId="24">
    <w:abstractNumId w:val="12"/>
  </w:num>
  <w:num w:numId="25">
    <w:abstractNumId w:val="13"/>
  </w:num>
  <w:num w:numId="26">
    <w:abstractNumId w:val="20"/>
  </w:num>
  <w:num w:numId="27">
    <w:abstractNumId w:val="17"/>
  </w:num>
  <w:num w:numId="28">
    <w:abstractNumId w:val="8"/>
  </w:num>
  <w:num w:numId="29">
    <w:abstractNumId w:val="0"/>
  </w:num>
  <w:num w:numId="30">
    <w:abstractNumId w:val="33"/>
  </w:num>
  <w:num w:numId="31">
    <w:abstractNumId w:val="24"/>
  </w:num>
  <w:num w:numId="32">
    <w:abstractNumId w:val="3"/>
  </w:num>
  <w:num w:numId="33">
    <w:abstractNumId w:val="15"/>
  </w:num>
  <w:num w:numId="34">
    <w:abstractNumId w:val="29"/>
  </w:num>
  <w:num w:numId="35">
    <w:abstractNumId w:val="28"/>
  </w:num>
  <w:num w:numId="36">
    <w:abstractNumId w:val="30"/>
  </w:num>
  <w:num w:numId="37">
    <w:abstractNumId w:val="25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defaultTabStop w:val="708"/>
  <w:hyphenationZone w:val="425"/>
  <w:characterSpacingControl w:val="doNotCompress"/>
  <w:hdrShapeDefaults>
    <o:shapedefaults v:ext="edit" spidmax="2088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D7358"/>
    <w:rsid w:val="000067F0"/>
    <w:rsid w:val="00025F31"/>
    <w:rsid w:val="000523B0"/>
    <w:rsid w:val="00055400"/>
    <w:rsid w:val="00071A24"/>
    <w:rsid w:val="000B5ECD"/>
    <w:rsid w:val="000C2BB6"/>
    <w:rsid w:val="00103D42"/>
    <w:rsid w:val="00176E3B"/>
    <w:rsid w:val="001A4BE1"/>
    <w:rsid w:val="00247657"/>
    <w:rsid w:val="00262354"/>
    <w:rsid w:val="00277F03"/>
    <w:rsid w:val="00292A79"/>
    <w:rsid w:val="00295C3F"/>
    <w:rsid w:val="002A20AD"/>
    <w:rsid w:val="002B1673"/>
    <w:rsid w:val="002B2DBF"/>
    <w:rsid w:val="002B726D"/>
    <w:rsid w:val="002C2DDA"/>
    <w:rsid w:val="002D3537"/>
    <w:rsid w:val="002E2249"/>
    <w:rsid w:val="002E70FB"/>
    <w:rsid w:val="003025BD"/>
    <w:rsid w:val="00303C6C"/>
    <w:rsid w:val="00311AB7"/>
    <w:rsid w:val="0032561A"/>
    <w:rsid w:val="00337DDB"/>
    <w:rsid w:val="00365E11"/>
    <w:rsid w:val="00373E37"/>
    <w:rsid w:val="00383B6A"/>
    <w:rsid w:val="00384F81"/>
    <w:rsid w:val="003928F5"/>
    <w:rsid w:val="00393F24"/>
    <w:rsid w:val="003E5FA3"/>
    <w:rsid w:val="003F2029"/>
    <w:rsid w:val="004123FF"/>
    <w:rsid w:val="004350E7"/>
    <w:rsid w:val="00442ADD"/>
    <w:rsid w:val="004434B3"/>
    <w:rsid w:val="00454080"/>
    <w:rsid w:val="00465D1E"/>
    <w:rsid w:val="004B0E05"/>
    <w:rsid w:val="004B4EA2"/>
    <w:rsid w:val="004B5D4B"/>
    <w:rsid w:val="004D27A1"/>
    <w:rsid w:val="004E409A"/>
    <w:rsid w:val="005013C1"/>
    <w:rsid w:val="00514033"/>
    <w:rsid w:val="00550ED7"/>
    <w:rsid w:val="00554EB1"/>
    <w:rsid w:val="005557C7"/>
    <w:rsid w:val="0057668E"/>
    <w:rsid w:val="00592992"/>
    <w:rsid w:val="005A3671"/>
    <w:rsid w:val="005D0D7B"/>
    <w:rsid w:val="005D7358"/>
    <w:rsid w:val="005E19AB"/>
    <w:rsid w:val="005E3D7E"/>
    <w:rsid w:val="005E687F"/>
    <w:rsid w:val="00603971"/>
    <w:rsid w:val="006409D3"/>
    <w:rsid w:val="0067253F"/>
    <w:rsid w:val="00672810"/>
    <w:rsid w:val="006875BB"/>
    <w:rsid w:val="006878FF"/>
    <w:rsid w:val="006C4DD0"/>
    <w:rsid w:val="006E18B3"/>
    <w:rsid w:val="006F3353"/>
    <w:rsid w:val="006F63A8"/>
    <w:rsid w:val="00711A59"/>
    <w:rsid w:val="00786E93"/>
    <w:rsid w:val="0079421F"/>
    <w:rsid w:val="007A5B7C"/>
    <w:rsid w:val="007A7B3B"/>
    <w:rsid w:val="007F373C"/>
    <w:rsid w:val="00803A42"/>
    <w:rsid w:val="00855D04"/>
    <w:rsid w:val="00872798"/>
    <w:rsid w:val="00887FC0"/>
    <w:rsid w:val="008A394E"/>
    <w:rsid w:val="008D33FC"/>
    <w:rsid w:val="008F1A33"/>
    <w:rsid w:val="0097481B"/>
    <w:rsid w:val="00981A1D"/>
    <w:rsid w:val="009835A4"/>
    <w:rsid w:val="00993440"/>
    <w:rsid w:val="009A30A2"/>
    <w:rsid w:val="009B43D3"/>
    <w:rsid w:val="009C28F3"/>
    <w:rsid w:val="009C73D6"/>
    <w:rsid w:val="00A05306"/>
    <w:rsid w:val="00A5009F"/>
    <w:rsid w:val="00A544BC"/>
    <w:rsid w:val="00A87C8D"/>
    <w:rsid w:val="00AA1C19"/>
    <w:rsid w:val="00AA617D"/>
    <w:rsid w:val="00AA7A08"/>
    <w:rsid w:val="00AB0894"/>
    <w:rsid w:val="00AF6F9F"/>
    <w:rsid w:val="00B04822"/>
    <w:rsid w:val="00B202E1"/>
    <w:rsid w:val="00B56C95"/>
    <w:rsid w:val="00B86E4A"/>
    <w:rsid w:val="00BB7985"/>
    <w:rsid w:val="00BE28E3"/>
    <w:rsid w:val="00C004B2"/>
    <w:rsid w:val="00C06234"/>
    <w:rsid w:val="00C34DE9"/>
    <w:rsid w:val="00C511C1"/>
    <w:rsid w:val="00C52B5A"/>
    <w:rsid w:val="00C56337"/>
    <w:rsid w:val="00C609AD"/>
    <w:rsid w:val="00C85B05"/>
    <w:rsid w:val="00CA03A8"/>
    <w:rsid w:val="00CA3BB8"/>
    <w:rsid w:val="00CB7806"/>
    <w:rsid w:val="00CE7E83"/>
    <w:rsid w:val="00D03DD3"/>
    <w:rsid w:val="00D571CB"/>
    <w:rsid w:val="00D61960"/>
    <w:rsid w:val="00D66526"/>
    <w:rsid w:val="00D802E4"/>
    <w:rsid w:val="00DB2608"/>
    <w:rsid w:val="00DC0659"/>
    <w:rsid w:val="00DE2DF8"/>
    <w:rsid w:val="00DF26BA"/>
    <w:rsid w:val="00DF5742"/>
    <w:rsid w:val="00EC23ED"/>
    <w:rsid w:val="00EE1358"/>
    <w:rsid w:val="00F07EB4"/>
    <w:rsid w:val="00F1618F"/>
    <w:rsid w:val="00F64EB3"/>
    <w:rsid w:val="00F96446"/>
    <w:rsid w:val="00FB2416"/>
    <w:rsid w:val="00FD583A"/>
    <w:rsid w:val="00FE604C"/>
    <w:rsid w:val="00FF2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8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  <o:shapelayout v:ext="edit">
      <o:idmap v:ext="edit" data="2"/>
    </o:shapelayout>
  </w:shapeDefaults>
  <w:decimalSymbol w:val=","/>
  <w:listSeparator w:val=";"/>
  <w14:docId w14:val="70DD4481"/>
  <w15:docId w15:val="{EA6812BB-ACE8-4638-A58A-A00F6BE1A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2E1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OUGE">
    <w:name w:val="ROUGE"/>
    <w:basedOn w:val="Paragraphedeliste"/>
    <w:link w:val="ROUGECar"/>
    <w:qFormat/>
    <w:rsid w:val="002B2DBF"/>
    <w:pPr>
      <w:numPr>
        <w:numId w:val="1"/>
      </w:numPr>
    </w:pPr>
    <w:rPr>
      <w:color w:val="FF0000"/>
    </w:rPr>
  </w:style>
  <w:style w:type="character" w:customStyle="1" w:styleId="ROUGECar">
    <w:name w:val="ROUGE Car"/>
    <w:basedOn w:val="Policepardfaut"/>
    <w:link w:val="ROUGE"/>
    <w:rsid w:val="002B2DBF"/>
    <w:rPr>
      <w:color w:val="FF0000"/>
    </w:rPr>
  </w:style>
  <w:style w:type="paragraph" w:styleId="Paragraphedeliste">
    <w:name w:val="List Paragraph"/>
    <w:basedOn w:val="Normal"/>
    <w:uiPriority w:val="34"/>
    <w:qFormat/>
    <w:rsid w:val="002B2DBF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5D7358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D7358"/>
    <w:rPr>
      <w:rFonts w:eastAsiaTheme="minorEastAsia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92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37DDB"/>
  </w:style>
  <w:style w:type="paragraph" w:styleId="Pieddepage">
    <w:name w:val="footer"/>
    <w:basedOn w:val="Normal"/>
    <w:link w:val="Pieddepag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37DDB"/>
  </w:style>
  <w:style w:type="character" w:styleId="Lienhypertexte">
    <w:name w:val="Hyperlink"/>
    <w:basedOn w:val="Policepardfaut"/>
    <w:uiPriority w:val="99"/>
    <w:unhideWhenUsed/>
    <w:rsid w:val="00AF6F9F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F6F9F"/>
    <w:rPr>
      <w:color w:val="605E5C"/>
      <w:shd w:val="clear" w:color="auto" w:fill="E1DFDD"/>
    </w:rPr>
  </w:style>
  <w:style w:type="character" w:styleId="Marquedecommentaire">
    <w:name w:val="annotation reference"/>
    <w:basedOn w:val="Policepardfaut"/>
    <w:uiPriority w:val="99"/>
    <w:semiHidden/>
    <w:unhideWhenUsed/>
    <w:rsid w:val="00BE28E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28E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28E3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28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28E3"/>
    <w:rPr>
      <w:b/>
      <w:bCs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6878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6878FF"/>
    <w:rPr>
      <w:rFonts w:ascii="Courier New" w:eastAsiaTheme="minorEastAsia" w:hAnsi="Courier New" w:cs="Courier New"/>
      <w:sz w:val="20"/>
      <w:szCs w:val="20"/>
      <w:lang w:eastAsia="fr-FR"/>
    </w:rPr>
  </w:style>
  <w:style w:type="character" w:styleId="Textedelespacerserv">
    <w:name w:val="Placeholder Text"/>
    <w:basedOn w:val="Policepardfaut"/>
    <w:uiPriority w:val="99"/>
    <w:semiHidden/>
    <w:rsid w:val="003F20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3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688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776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diagramQuickStyle" Target="diagrams/quickStyle1.xml"/><Relationship Id="rId22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B7C8CC8-51A0-416F-9EEF-7FA3ED83126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</dgm:pt>
    <dgm:pt modelId="{46258D0D-C467-4FA2-BA9A-024EC444BEA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1D</a:t>
          </a:r>
        </a:p>
      </dgm:t>
    </dgm:pt>
    <dgm:pt modelId="{40D72D05-2A2D-4E86-8AAF-A36623326D1D}" type="parTrans" cxnId="{3A897A3F-CAA1-48A7-A3C3-4B8A6BA52BD4}">
      <dgm:prSet/>
      <dgm:spPr/>
      <dgm:t>
        <a:bodyPr/>
        <a:lstStyle/>
        <a:p>
          <a:endParaRPr lang="fr-FR"/>
        </a:p>
      </dgm:t>
    </dgm:pt>
    <dgm:pt modelId="{59B4BE3F-A56B-4E34-94BB-2502D162DE62}" type="sibTrans" cxnId="{3A897A3F-CAA1-48A7-A3C3-4B8A6BA52BD4}">
      <dgm:prSet/>
      <dgm:spPr/>
      <dgm:t>
        <a:bodyPr/>
        <a:lstStyle/>
        <a:p>
          <a:endParaRPr lang="fr-FR"/>
        </a:p>
      </dgm:t>
    </dgm:pt>
    <dgm:pt modelId="{14CC4406-AAD8-4738-B905-D64096839B04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Rapide 1D</a:t>
          </a:r>
        </a:p>
      </dgm:t>
    </dgm:pt>
    <dgm:pt modelId="{8EE18E16-864B-4910-8C9F-681CF7018DBA}" type="parTrans" cxnId="{EA5C8CC6-A1E1-47FD-85FE-557A3F0D93E9}">
      <dgm:prSet/>
      <dgm:spPr/>
      <dgm:t>
        <a:bodyPr/>
        <a:lstStyle/>
        <a:p>
          <a:endParaRPr lang="fr-FR"/>
        </a:p>
      </dgm:t>
    </dgm:pt>
    <dgm:pt modelId="{FC0CE640-4D68-44E8-83E5-8EDA7C673028}" type="sibTrans" cxnId="{EA5C8CC6-A1E1-47FD-85FE-557A3F0D93E9}">
      <dgm:prSet/>
      <dgm:spPr/>
      <dgm:t>
        <a:bodyPr/>
        <a:lstStyle/>
        <a:p>
          <a:endParaRPr lang="fr-FR"/>
        </a:p>
      </dgm:t>
    </dgm:pt>
    <dgm:pt modelId="{F0666C13-4538-402D-B269-0F48A515B550}">
      <dgm:prSet phldrT="[Texte]"/>
      <dgm:spPr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Introduction</a:t>
          </a:r>
        </a:p>
      </dgm:t>
    </dgm:pt>
    <dgm:pt modelId="{17C675EC-A199-4ADC-A27C-770527955BE7}" type="parTrans" cxnId="{88104E62-E99C-4F9C-A9C9-0CA7C9EFC2A8}">
      <dgm:prSet/>
      <dgm:spPr/>
      <dgm:t>
        <a:bodyPr/>
        <a:lstStyle/>
        <a:p>
          <a:endParaRPr lang="fr-FR"/>
        </a:p>
      </dgm:t>
    </dgm:pt>
    <dgm:pt modelId="{25A71C89-5E86-4B1F-9C9E-CF903554396B}" type="sibTrans" cxnId="{88104E62-E99C-4F9C-A9C9-0CA7C9EFC2A8}">
      <dgm:prSet/>
      <dgm:spPr>
        <a:solidFill>
          <a:srgbClr val="F8971D"/>
        </a:solidFill>
        <a:ln>
          <a:solidFill>
            <a:srgbClr val="F8971D"/>
          </a:solidFill>
        </a:ln>
      </dgm:spPr>
      <dgm:t>
        <a:bodyPr/>
        <a:lstStyle/>
        <a:p>
          <a:endParaRPr lang="fr-FR"/>
        </a:p>
      </dgm:t>
    </dgm:pt>
    <dgm:pt modelId="{78E2D6EC-4D37-4942-B461-09EFA89B19D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2D</a:t>
          </a:r>
        </a:p>
      </dgm:t>
    </dgm:pt>
    <dgm:pt modelId="{87D03B7A-0D82-418D-9FBF-8FF3B4F32CB4}" type="parTrans" cxnId="{E56A57DB-C7DB-4FF5-8028-B6025A56AD1B}">
      <dgm:prSet/>
      <dgm:spPr/>
      <dgm:t>
        <a:bodyPr/>
        <a:lstStyle/>
        <a:p>
          <a:endParaRPr lang="fr-FR"/>
        </a:p>
      </dgm:t>
    </dgm:pt>
    <dgm:pt modelId="{B38379A9-3E6E-4BD0-8563-66AD8A57D8A6}" type="sibTrans" cxnId="{E56A57DB-C7DB-4FF5-8028-B6025A56AD1B}">
      <dgm:prSet/>
      <dgm:spPr/>
      <dgm:t>
        <a:bodyPr/>
        <a:lstStyle/>
        <a:p>
          <a:endParaRPr lang="fr-FR"/>
        </a:p>
      </dgm:t>
    </dgm:pt>
    <dgm:pt modelId="{E3FD7E85-44E3-43BD-BEB9-E05B7A54DF9B}" type="pres">
      <dgm:prSet presAssocID="{BB7C8CC8-51A0-416F-9EEF-7FA3ED831265}" presName="Name0" presStyleCnt="0">
        <dgm:presLayoutVars>
          <dgm:chMax val="7"/>
          <dgm:chPref val="7"/>
          <dgm:dir/>
        </dgm:presLayoutVars>
      </dgm:prSet>
      <dgm:spPr/>
    </dgm:pt>
    <dgm:pt modelId="{3E224F3F-5317-453B-A4A1-2818A1130D76}" type="pres">
      <dgm:prSet presAssocID="{BB7C8CC8-51A0-416F-9EEF-7FA3ED831265}" presName="Name1" presStyleCnt="0"/>
      <dgm:spPr/>
    </dgm:pt>
    <dgm:pt modelId="{15215398-B340-4A1E-A57E-E1F093BD8C44}" type="pres">
      <dgm:prSet presAssocID="{BB7C8CC8-51A0-416F-9EEF-7FA3ED831265}" presName="cycle" presStyleCnt="0"/>
      <dgm:spPr/>
    </dgm:pt>
    <dgm:pt modelId="{67A1E919-E452-454F-B4EF-6F8C64DABCA7}" type="pres">
      <dgm:prSet presAssocID="{BB7C8CC8-51A0-416F-9EEF-7FA3ED831265}" presName="srcNode" presStyleLbl="node1" presStyleIdx="0" presStyleCnt="4"/>
      <dgm:spPr/>
    </dgm:pt>
    <dgm:pt modelId="{2DED91B1-A9E9-4575-9213-5D16177FDBF3}" type="pres">
      <dgm:prSet presAssocID="{BB7C8CC8-51A0-416F-9EEF-7FA3ED831265}" presName="conn" presStyleLbl="parChTrans1D2" presStyleIdx="0" presStyleCnt="1"/>
      <dgm:spPr/>
    </dgm:pt>
    <dgm:pt modelId="{117B0B22-45C1-4257-A662-B5C7D6B70A50}" type="pres">
      <dgm:prSet presAssocID="{BB7C8CC8-51A0-416F-9EEF-7FA3ED831265}" presName="extraNode" presStyleLbl="node1" presStyleIdx="0" presStyleCnt="4"/>
      <dgm:spPr/>
    </dgm:pt>
    <dgm:pt modelId="{B66DCFD4-9D53-42B4-AEB7-FE0F3CC44FC5}" type="pres">
      <dgm:prSet presAssocID="{BB7C8CC8-51A0-416F-9EEF-7FA3ED831265}" presName="dstNode" presStyleLbl="node1" presStyleIdx="0" presStyleCnt="4"/>
      <dgm:spPr/>
    </dgm:pt>
    <dgm:pt modelId="{4A76905C-695C-427B-AC1C-7C1FB7B76483}" type="pres">
      <dgm:prSet presAssocID="{F0666C13-4538-402D-B269-0F48A515B550}" presName="text_1" presStyleLbl="node1" presStyleIdx="0" presStyleCnt="4">
        <dgm:presLayoutVars>
          <dgm:bulletEnabled val="1"/>
        </dgm:presLayoutVars>
      </dgm:prSet>
      <dgm:spPr/>
    </dgm:pt>
    <dgm:pt modelId="{A72269D3-8521-4DC0-9703-F0A7AFE7E8BE}" type="pres">
      <dgm:prSet presAssocID="{F0666C13-4538-402D-B269-0F48A515B550}" presName="accent_1" presStyleCnt="0"/>
      <dgm:spPr/>
    </dgm:pt>
    <dgm:pt modelId="{0801E369-4690-4E8A-845D-A3778BF6F406}" type="pres">
      <dgm:prSet presAssocID="{F0666C13-4538-402D-B269-0F48A515B550}" presName="accentRepeatNode" presStyleLbl="solidFgAcc1" presStyleIdx="0" presStyleCnt="4"/>
      <dgm:spPr>
        <a:ln w="28575">
          <a:solidFill>
            <a:srgbClr val="F8971D"/>
          </a:solidFill>
        </a:ln>
      </dgm:spPr>
    </dgm:pt>
    <dgm:pt modelId="{9B9C8E85-5859-4F26-AF09-B2D304AF3543}" type="pres">
      <dgm:prSet presAssocID="{46258D0D-C467-4FA2-BA9A-024EC444BEAC}" presName="text_2" presStyleLbl="node1" presStyleIdx="1" presStyleCnt="4">
        <dgm:presLayoutVars>
          <dgm:bulletEnabled val="1"/>
        </dgm:presLayoutVars>
      </dgm:prSet>
      <dgm:spPr/>
    </dgm:pt>
    <dgm:pt modelId="{74C7DC3D-FBCC-46EE-98DF-627DCF4A051C}" type="pres">
      <dgm:prSet presAssocID="{46258D0D-C467-4FA2-BA9A-024EC444BEAC}" presName="accent_2" presStyleCnt="0"/>
      <dgm:spPr/>
    </dgm:pt>
    <dgm:pt modelId="{51162471-0276-4E95-84CC-9AE6149D05C3}" type="pres">
      <dgm:prSet presAssocID="{46258D0D-C467-4FA2-BA9A-024EC444BEAC}" presName="accentRepeatNode" presStyleLbl="solidFgAcc1" presStyleIdx="1" presStyleCnt="4"/>
      <dgm:spPr>
        <a:ln w="28575">
          <a:solidFill>
            <a:srgbClr val="F8971D"/>
          </a:solidFill>
        </a:ln>
      </dgm:spPr>
    </dgm:pt>
    <dgm:pt modelId="{C77F6ECE-B5A8-4607-9DB1-F1D008D66B98}" type="pres">
      <dgm:prSet presAssocID="{14CC4406-AAD8-4738-B905-D64096839B04}" presName="text_3" presStyleLbl="node1" presStyleIdx="2" presStyleCnt="4">
        <dgm:presLayoutVars>
          <dgm:bulletEnabled val="1"/>
        </dgm:presLayoutVars>
      </dgm:prSet>
      <dgm:spPr/>
    </dgm:pt>
    <dgm:pt modelId="{EF957E50-6466-45C4-AA96-9A4A8C14E370}" type="pres">
      <dgm:prSet presAssocID="{14CC4406-AAD8-4738-B905-D64096839B04}" presName="accent_3" presStyleCnt="0"/>
      <dgm:spPr/>
    </dgm:pt>
    <dgm:pt modelId="{8A7E4568-E22E-4D2D-B86A-3832560E3651}" type="pres">
      <dgm:prSet presAssocID="{14CC4406-AAD8-4738-B905-D64096839B04}" presName="accentRepeatNode" presStyleLbl="solidFgAcc1" presStyleIdx="2" presStyleCnt="4"/>
      <dgm:spPr>
        <a:ln w="28575">
          <a:solidFill>
            <a:srgbClr val="F8971D"/>
          </a:solidFill>
        </a:ln>
      </dgm:spPr>
    </dgm:pt>
    <dgm:pt modelId="{2E4EC4C2-D8B6-4379-B34D-821C807C52BA}" type="pres">
      <dgm:prSet presAssocID="{78E2D6EC-4D37-4942-B461-09EFA89B19DC}" presName="text_4" presStyleLbl="node1" presStyleIdx="3" presStyleCnt="4">
        <dgm:presLayoutVars>
          <dgm:bulletEnabled val="1"/>
        </dgm:presLayoutVars>
      </dgm:prSet>
      <dgm:spPr/>
    </dgm:pt>
    <dgm:pt modelId="{0D0B54E2-A0A0-4628-A35B-CF88FF376A8D}" type="pres">
      <dgm:prSet presAssocID="{78E2D6EC-4D37-4942-B461-09EFA89B19DC}" presName="accent_4" presStyleCnt="0"/>
      <dgm:spPr/>
    </dgm:pt>
    <dgm:pt modelId="{FBDEEC9E-384A-4A63-81C9-4E8B8F3F7CCE}" type="pres">
      <dgm:prSet presAssocID="{78E2D6EC-4D37-4942-B461-09EFA89B19DC}" presName="accentRepeatNode" presStyleLbl="solidFgAcc1" presStyleIdx="3" presStyleCnt="4"/>
      <dgm:spPr>
        <a:ln w="28575">
          <a:solidFill>
            <a:srgbClr val="F8971D"/>
          </a:solidFill>
        </a:ln>
      </dgm:spPr>
    </dgm:pt>
  </dgm:ptLst>
  <dgm:cxnLst>
    <dgm:cxn modelId="{8229CA00-73F4-4EF4-B79F-A2FC19EDD8FC}" type="presOf" srcId="{78E2D6EC-4D37-4942-B461-09EFA89B19DC}" destId="{2E4EC4C2-D8B6-4379-B34D-821C807C52BA}" srcOrd="0" destOrd="0" presId="urn:microsoft.com/office/officeart/2008/layout/VerticalCurvedList"/>
    <dgm:cxn modelId="{FF5FB216-654B-41F2-8C7A-26DA7AE7B423}" type="presOf" srcId="{46258D0D-C467-4FA2-BA9A-024EC444BEAC}" destId="{9B9C8E85-5859-4F26-AF09-B2D304AF3543}" srcOrd="0" destOrd="0" presId="urn:microsoft.com/office/officeart/2008/layout/VerticalCurvedList"/>
    <dgm:cxn modelId="{3A897A3F-CAA1-48A7-A3C3-4B8A6BA52BD4}" srcId="{BB7C8CC8-51A0-416F-9EEF-7FA3ED831265}" destId="{46258D0D-C467-4FA2-BA9A-024EC444BEAC}" srcOrd="1" destOrd="0" parTransId="{40D72D05-2A2D-4E86-8AAF-A36623326D1D}" sibTransId="{59B4BE3F-A56B-4E34-94BB-2502D162DE62}"/>
    <dgm:cxn modelId="{1AF12562-D4EC-4C87-B2E1-FA1B0416DF5C}" type="presOf" srcId="{F0666C13-4538-402D-B269-0F48A515B550}" destId="{4A76905C-695C-427B-AC1C-7C1FB7B76483}" srcOrd="0" destOrd="0" presId="urn:microsoft.com/office/officeart/2008/layout/VerticalCurvedList"/>
    <dgm:cxn modelId="{88104E62-E99C-4F9C-A9C9-0CA7C9EFC2A8}" srcId="{BB7C8CC8-51A0-416F-9EEF-7FA3ED831265}" destId="{F0666C13-4538-402D-B269-0F48A515B550}" srcOrd="0" destOrd="0" parTransId="{17C675EC-A199-4ADC-A27C-770527955BE7}" sibTransId="{25A71C89-5E86-4B1F-9C9E-CF903554396B}"/>
    <dgm:cxn modelId="{8CA93969-B429-4CC8-80E7-5C97D51ECB85}" type="presOf" srcId="{14CC4406-AAD8-4738-B905-D64096839B04}" destId="{C77F6ECE-B5A8-4607-9DB1-F1D008D66B98}" srcOrd="0" destOrd="0" presId="urn:microsoft.com/office/officeart/2008/layout/VerticalCurvedList"/>
    <dgm:cxn modelId="{F9B99F4C-DDF0-4DF2-AC50-418B79323DC7}" type="presOf" srcId="{25A71C89-5E86-4B1F-9C9E-CF903554396B}" destId="{2DED91B1-A9E9-4575-9213-5D16177FDBF3}" srcOrd="0" destOrd="0" presId="urn:microsoft.com/office/officeart/2008/layout/VerticalCurvedList"/>
    <dgm:cxn modelId="{EA5C8CC6-A1E1-47FD-85FE-557A3F0D93E9}" srcId="{BB7C8CC8-51A0-416F-9EEF-7FA3ED831265}" destId="{14CC4406-AAD8-4738-B905-D64096839B04}" srcOrd="2" destOrd="0" parTransId="{8EE18E16-864B-4910-8C9F-681CF7018DBA}" sibTransId="{FC0CE640-4D68-44E8-83E5-8EDA7C673028}"/>
    <dgm:cxn modelId="{E56A57DB-C7DB-4FF5-8028-B6025A56AD1B}" srcId="{BB7C8CC8-51A0-416F-9EEF-7FA3ED831265}" destId="{78E2D6EC-4D37-4942-B461-09EFA89B19DC}" srcOrd="3" destOrd="0" parTransId="{87D03B7A-0D82-418D-9FBF-8FF3B4F32CB4}" sibTransId="{B38379A9-3E6E-4BD0-8563-66AD8A57D8A6}"/>
    <dgm:cxn modelId="{B378B7E8-9B89-4870-B03D-9754D484B81A}" type="presOf" srcId="{BB7C8CC8-51A0-416F-9EEF-7FA3ED831265}" destId="{E3FD7E85-44E3-43BD-BEB9-E05B7A54DF9B}" srcOrd="0" destOrd="0" presId="urn:microsoft.com/office/officeart/2008/layout/VerticalCurvedList"/>
    <dgm:cxn modelId="{B2D22BA0-0824-4E2C-8532-3807107E0733}" type="presParOf" srcId="{E3FD7E85-44E3-43BD-BEB9-E05B7A54DF9B}" destId="{3E224F3F-5317-453B-A4A1-2818A1130D76}" srcOrd="0" destOrd="0" presId="urn:microsoft.com/office/officeart/2008/layout/VerticalCurvedList"/>
    <dgm:cxn modelId="{6ACA9EC2-142C-495A-A0C7-0957B4843486}" type="presParOf" srcId="{3E224F3F-5317-453B-A4A1-2818A1130D76}" destId="{15215398-B340-4A1E-A57E-E1F093BD8C44}" srcOrd="0" destOrd="0" presId="urn:microsoft.com/office/officeart/2008/layout/VerticalCurvedList"/>
    <dgm:cxn modelId="{C60968C7-0531-4374-B841-ECEE2E2B6FCB}" type="presParOf" srcId="{15215398-B340-4A1E-A57E-E1F093BD8C44}" destId="{67A1E919-E452-454F-B4EF-6F8C64DABCA7}" srcOrd="0" destOrd="0" presId="urn:microsoft.com/office/officeart/2008/layout/VerticalCurvedList"/>
    <dgm:cxn modelId="{F664F50F-58AF-4DBA-9C92-512279859449}" type="presParOf" srcId="{15215398-B340-4A1E-A57E-E1F093BD8C44}" destId="{2DED91B1-A9E9-4575-9213-5D16177FDBF3}" srcOrd="1" destOrd="0" presId="urn:microsoft.com/office/officeart/2008/layout/VerticalCurvedList"/>
    <dgm:cxn modelId="{D77E795F-155B-40E2-8233-2123DD370920}" type="presParOf" srcId="{15215398-B340-4A1E-A57E-E1F093BD8C44}" destId="{117B0B22-45C1-4257-A662-B5C7D6B70A50}" srcOrd="2" destOrd="0" presId="urn:microsoft.com/office/officeart/2008/layout/VerticalCurvedList"/>
    <dgm:cxn modelId="{63AEF7E7-308B-44C7-B893-39F0FF5DD06E}" type="presParOf" srcId="{15215398-B340-4A1E-A57E-E1F093BD8C44}" destId="{B66DCFD4-9D53-42B4-AEB7-FE0F3CC44FC5}" srcOrd="3" destOrd="0" presId="urn:microsoft.com/office/officeart/2008/layout/VerticalCurvedList"/>
    <dgm:cxn modelId="{43603B0C-0E88-44E7-8CBE-B1CDC97B0CAF}" type="presParOf" srcId="{3E224F3F-5317-453B-A4A1-2818A1130D76}" destId="{4A76905C-695C-427B-AC1C-7C1FB7B76483}" srcOrd="1" destOrd="0" presId="urn:microsoft.com/office/officeart/2008/layout/VerticalCurvedList"/>
    <dgm:cxn modelId="{DE1D4D84-D885-4F07-B549-05A736054B37}" type="presParOf" srcId="{3E224F3F-5317-453B-A4A1-2818A1130D76}" destId="{A72269D3-8521-4DC0-9703-F0A7AFE7E8BE}" srcOrd="2" destOrd="0" presId="urn:microsoft.com/office/officeart/2008/layout/VerticalCurvedList"/>
    <dgm:cxn modelId="{787F5D68-9E07-4EED-95BB-F40A3DAE09F9}" type="presParOf" srcId="{A72269D3-8521-4DC0-9703-F0A7AFE7E8BE}" destId="{0801E369-4690-4E8A-845D-A3778BF6F406}" srcOrd="0" destOrd="0" presId="urn:microsoft.com/office/officeart/2008/layout/VerticalCurvedList"/>
    <dgm:cxn modelId="{F6643B7C-01DC-4960-B16E-80F167A4A8BE}" type="presParOf" srcId="{3E224F3F-5317-453B-A4A1-2818A1130D76}" destId="{9B9C8E85-5859-4F26-AF09-B2D304AF3543}" srcOrd="3" destOrd="0" presId="urn:microsoft.com/office/officeart/2008/layout/VerticalCurvedList"/>
    <dgm:cxn modelId="{20D20BAC-3804-4810-A5D5-98F61ABD6CF8}" type="presParOf" srcId="{3E224F3F-5317-453B-A4A1-2818A1130D76}" destId="{74C7DC3D-FBCC-46EE-98DF-627DCF4A051C}" srcOrd="4" destOrd="0" presId="urn:microsoft.com/office/officeart/2008/layout/VerticalCurvedList"/>
    <dgm:cxn modelId="{48AC45EF-C4F2-404D-96D8-1730EDB2F73F}" type="presParOf" srcId="{74C7DC3D-FBCC-46EE-98DF-627DCF4A051C}" destId="{51162471-0276-4E95-84CC-9AE6149D05C3}" srcOrd="0" destOrd="0" presId="urn:microsoft.com/office/officeart/2008/layout/VerticalCurvedList"/>
    <dgm:cxn modelId="{AC59496E-C816-4E93-AB1A-0622FFF86CE9}" type="presParOf" srcId="{3E224F3F-5317-453B-A4A1-2818A1130D76}" destId="{C77F6ECE-B5A8-4607-9DB1-F1D008D66B98}" srcOrd="5" destOrd="0" presId="urn:microsoft.com/office/officeart/2008/layout/VerticalCurvedList"/>
    <dgm:cxn modelId="{E7013855-D0C4-4970-AF9C-A8429BD076EC}" type="presParOf" srcId="{3E224F3F-5317-453B-A4A1-2818A1130D76}" destId="{EF957E50-6466-45C4-AA96-9A4A8C14E370}" srcOrd="6" destOrd="0" presId="urn:microsoft.com/office/officeart/2008/layout/VerticalCurvedList"/>
    <dgm:cxn modelId="{1FDEEBD7-393E-44AD-A72A-8EED509C8242}" type="presParOf" srcId="{EF957E50-6466-45C4-AA96-9A4A8C14E370}" destId="{8A7E4568-E22E-4D2D-B86A-3832560E3651}" srcOrd="0" destOrd="0" presId="urn:microsoft.com/office/officeart/2008/layout/VerticalCurvedList"/>
    <dgm:cxn modelId="{85CC5858-B890-4433-871F-6524B788546E}" type="presParOf" srcId="{3E224F3F-5317-453B-A4A1-2818A1130D76}" destId="{2E4EC4C2-D8B6-4379-B34D-821C807C52BA}" srcOrd="7" destOrd="0" presId="urn:microsoft.com/office/officeart/2008/layout/VerticalCurvedList"/>
    <dgm:cxn modelId="{6BFF17ED-55AC-42CB-BFA0-C576ACE65F5F}" type="presParOf" srcId="{3E224F3F-5317-453B-A4A1-2818A1130D76}" destId="{0D0B54E2-A0A0-4628-A35B-CF88FF376A8D}" srcOrd="8" destOrd="0" presId="urn:microsoft.com/office/officeart/2008/layout/VerticalCurvedList"/>
    <dgm:cxn modelId="{1BD89E75-D4B7-4F3D-B5E0-EF91DCDF2E66}" type="presParOf" srcId="{0D0B54E2-A0A0-4628-A35B-CF88FF376A8D}" destId="{FBDEEC9E-384A-4A63-81C9-4E8B8F3F7CC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D91B1-A9E9-4575-9213-5D16177FDBF3}">
      <dsp:nvSpPr>
        <dsp:cNvPr id="0" name=""/>
        <dsp:cNvSpPr/>
      </dsp:nvSpPr>
      <dsp:spPr>
        <a:xfrm>
          <a:off x="-6463683" y="-988598"/>
          <a:ext cx="7693466" cy="7693466"/>
        </a:xfrm>
        <a:prstGeom prst="blockArc">
          <a:avLst>
            <a:gd name="adj1" fmla="val 18900000"/>
            <a:gd name="adj2" fmla="val 2700000"/>
            <a:gd name="adj3" fmla="val 281"/>
          </a:avLst>
        </a:prstGeom>
        <a:solidFill>
          <a:srgbClr val="F8971D"/>
        </a:solidFill>
        <a:ln w="12700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76905C-695C-427B-AC1C-7C1FB7B76483}">
      <dsp:nvSpPr>
        <dsp:cNvPr id="0" name=""/>
        <dsp:cNvSpPr/>
      </dsp:nvSpPr>
      <dsp:spPr>
        <a:xfrm>
          <a:off x="643540" y="439466"/>
          <a:ext cx="6043641" cy="879390"/>
        </a:xfrm>
        <a:prstGeom prst="rect">
          <a:avLst/>
        </a:prstGeom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Introduction</a:t>
          </a:r>
        </a:p>
      </dsp:txBody>
      <dsp:txXfrm>
        <a:off x="643540" y="439466"/>
        <a:ext cx="6043641" cy="879390"/>
      </dsp:txXfrm>
    </dsp:sp>
    <dsp:sp modelId="{0801E369-4690-4E8A-845D-A3778BF6F406}">
      <dsp:nvSpPr>
        <dsp:cNvPr id="0" name=""/>
        <dsp:cNvSpPr/>
      </dsp:nvSpPr>
      <dsp:spPr>
        <a:xfrm>
          <a:off x="93921" y="329542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C8E85-5859-4F26-AF09-B2D304AF3543}">
      <dsp:nvSpPr>
        <dsp:cNvPr id="0" name=""/>
        <dsp:cNvSpPr/>
      </dsp:nvSpPr>
      <dsp:spPr>
        <a:xfrm>
          <a:off x="1147715" y="1758781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1D</a:t>
          </a:r>
        </a:p>
      </dsp:txBody>
      <dsp:txXfrm>
        <a:off x="1147715" y="1758781"/>
        <a:ext cx="5539466" cy="879390"/>
      </dsp:txXfrm>
    </dsp:sp>
    <dsp:sp modelId="{51162471-0276-4E95-84CC-9AE6149D05C3}">
      <dsp:nvSpPr>
        <dsp:cNvPr id="0" name=""/>
        <dsp:cNvSpPr/>
      </dsp:nvSpPr>
      <dsp:spPr>
        <a:xfrm>
          <a:off x="598096" y="164885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7F6ECE-B5A8-4607-9DB1-F1D008D66B98}">
      <dsp:nvSpPr>
        <dsp:cNvPr id="0" name=""/>
        <dsp:cNvSpPr/>
      </dsp:nvSpPr>
      <dsp:spPr>
        <a:xfrm>
          <a:off x="1147715" y="3078097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Rapide 1D</a:t>
          </a:r>
        </a:p>
      </dsp:txBody>
      <dsp:txXfrm>
        <a:off x="1147715" y="3078097"/>
        <a:ext cx="5539466" cy="879390"/>
      </dsp:txXfrm>
    </dsp:sp>
    <dsp:sp modelId="{8A7E4568-E22E-4D2D-B86A-3832560E3651}">
      <dsp:nvSpPr>
        <dsp:cNvPr id="0" name=""/>
        <dsp:cNvSpPr/>
      </dsp:nvSpPr>
      <dsp:spPr>
        <a:xfrm>
          <a:off x="598096" y="2968173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EC4C2-D8B6-4379-B34D-821C807C52BA}">
      <dsp:nvSpPr>
        <dsp:cNvPr id="0" name=""/>
        <dsp:cNvSpPr/>
      </dsp:nvSpPr>
      <dsp:spPr>
        <a:xfrm>
          <a:off x="643540" y="4397412"/>
          <a:ext cx="6043641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2D</a:t>
          </a:r>
        </a:p>
      </dsp:txBody>
      <dsp:txXfrm>
        <a:off x="643540" y="4397412"/>
        <a:ext cx="6043641" cy="879390"/>
      </dsp:txXfrm>
    </dsp:sp>
    <dsp:sp modelId="{FBDEEC9E-384A-4A63-81C9-4E8B8F3F7CCE}">
      <dsp:nvSpPr>
        <dsp:cNvPr id="0" name=""/>
        <dsp:cNvSpPr/>
      </dsp:nvSpPr>
      <dsp:spPr>
        <a:xfrm>
          <a:off x="93921" y="428748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  <wetp:taskpane dockstate="right" visibility="0" width="350" row="4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66A1CD9-C7D3-4934-A5BF-1C3B52A32613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6C989C7A-2144-43FB-B496-E2FCD76C6343}">
  <we:reference id="wa104382008" version="1.1.0.0" store="fr-FR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2B7C-F3AA-482A-9C8A-DBC6907EA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5</TotalTime>
  <Pages>1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fft</vt:lpstr>
    </vt:vector>
  </TitlesOfParts>
  <Company/>
  <LinksUpToDate>false</LinksUpToDate>
  <CharactersWithSpaces>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fft</dc:title>
  <dc:subject>LACHAUD Samuel / PAZOLA Loïs – Info S5 TP4</dc:subject>
  <dc:creator>Samuel Lachaud</dc:creator>
  <cp:keywords/>
  <dc:description/>
  <cp:lastModifiedBy>Samuel Lachaud</cp:lastModifiedBy>
  <cp:revision>10</cp:revision>
  <cp:lastPrinted>2021-11-09T13:30:00Z</cp:lastPrinted>
  <dcterms:created xsi:type="dcterms:W3CDTF">2021-01-26T09:13:00Z</dcterms:created>
  <dcterms:modified xsi:type="dcterms:W3CDTF">2021-11-25T19:03:00Z</dcterms:modified>
</cp:coreProperties>
</file>